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A36C3F1" w14:textId="77777777" w:rsidR="00DE4C06" w:rsidRPr="00B87971" w:rsidRDefault="00DE4C06">
      <w:pPr>
        <w:jc w:val="center"/>
        <w:rPr>
          <w:rFonts w:ascii="Verdana" w:hAnsi="Verdana"/>
          <w:b/>
          <w:sz w:val="18"/>
          <w:szCs w:val="18"/>
        </w:rPr>
      </w:pPr>
    </w:p>
    <w:p w14:paraId="2207F1C2" w14:textId="77777777" w:rsidR="00DE4C06" w:rsidRPr="00B87971" w:rsidRDefault="00DE4C06">
      <w:pPr>
        <w:jc w:val="center"/>
        <w:rPr>
          <w:rFonts w:ascii="Verdana" w:hAnsi="Verdana"/>
          <w:b/>
          <w:sz w:val="18"/>
          <w:szCs w:val="18"/>
        </w:rPr>
      </w:pPr>
    </w:p>
    <w:p w14:paraId="25D26709" w14:textId="77777777" w:rsidR="00DE4C06" w:rsidRPr="00B87971" w:rsidRDefault="00DE4C06">
      <w:pPr>
        <w:jc w:val="center"/>
        <w:rPr>
          <w:rFonts w:ascii="Verdana" w:hAnsi="Verdana"/>
          <w:b/>
          <w:sz w:val="18"/>
          <w:szCs w:val="18"/>
        </w:rPr>
      </w:pPr>
    </w:p>
    <w:p w14:paraId="13C789A8" w14:textId="77777777" w:rsidR="00DE4C06" w:rsidRPr="00B87971" w:rsidRDefault="00DE4C06">
      <w:pPr>
        <w:pStyle w:val="Ttulo6"/>
        <w:numPr>
          <w:ilvl w:val="0"/>
          <w:numId w:val="0"/>
        </w:numPr>
        <w:ind w:right="468"/>
        <w:rPr>
          <w:rFonts w:ascii="Verdana" w:hAnsi="Verdana" w:cs="Arial"/>
          <w:b w:val="0"/>
          <w:sz w:val="18"/>
          <w:szCs w:val="18"/>
        </w:rPr>
      </w:pPr>
      <w:r w:rsidRPr="00B87971">
        <w:rPr>
          <w:rFonts w:ascii="Verdana" w:hAnsi="Verdana" w:cs="Arial"/>
          <w:b w:val="0"/>
          <w:sz w:val="18"/>
          <w:szCs w:val="18"/>
        </w:rPr>
        <w:t>Índice</w:t>
      </w:r>
    </w:p>
    <w:p w14:paraId="68F8AD26" w14:textId="77777777" w:rsidR="00DE4C06" w:rsidRPr="00B87971" w:rsidRDefault="00DE4C06">
      <w:pPr>
        <w:ind w:right="468"/>
        <w:rPr>
          <w:rFonts w:ascii="Verdana" w:hAnsi="Verdana"/>
          <w:sz w:val="18"/>
          <w:szCs w:val="18"/>
        </w:rPr>
      </w:pPr>
    </w:p>
    <w:p w14:paraId="271770B6" w14:textId="77777777" w:rsidR="00DE4C06" w:rsidRPr="00B87971" w:rsidRDefault="00DE4C06">
      <w:pPr>
        <w:ind w:right="468"/>
        <w:rPr>
          <w:rFonts w:ascii="Verdana" w:hAnsi="Verdana"/>
          <w:sz w:val="18"/>
          <w:szCs w:val="18"/>
        </w:rPr>
      </w:pPr>
    </w:p>
    <w:p w14:paraId="494BAACB" w14:textId="77777777" w:rsidR="00DE4C06" w:rsidRPr="00B87971" w:rsidRDefault="00DE4C06">
      <w:pPr>
        <w:ind w:right="468"/>
        <w:rPr>
          <w:rFonts w:ascii="Verdana" w:hAnsi="Verdana"/>
          <w:sz w:val="18"/>
          <w:szCs w:val="18"/>
        </w:rPr>
      </w:pPr>
    </w:p>
    <w:p w14:paraId="496CE372" w14:textId="77777777" w:rsidR="00B87971" w:rsidRPr="00B87971" w:rsidRDefault="00262097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r w:rsidRPr="00B87971">
        <w:rPr>
          <w:rFonts w:ascii="Verdana" w:hAnsi="Verdana"/>
          <w:sz w:val="18"/>
          <w:szCs w:val="18"/>
        </w:rPr>
        <w:fldChar w:fldCharType="begin"/>
      </w:r>
      <w:r w:rsidR="00DE4C06" w:rsidRPr="00B87971">
        <w:rPr>
          <w:rFonts w:ascii="Verdana" w:hAnsi="Verdana"/>
          <w:sz w:val="18"/>
          <w:szCs w:val="18"/>
        </w:rPr>
        <w:instrText xml:space="preserve"> TOC \o "1-2" \h \z </w:instrText>
      </w:r>
      <w:r w:rsidRPr="00B87971">
        <w:rPr>
          <w:rFonts w:ascii="Verdana" w:hAnsi="Verdana"/>
          <w:sz w:val="18"/>
          <w:szCs w:val="18"/>
        </w:rPr>
        <w:fldChar w:fldCharType="separate"/>
      </w:r>
      <w:hyperlink w:anchor="_Toc9244472" w:history="1">
        <w:r w:rsidR="00B87971" w:rsidRPr="00B87971">
          <w:rPr>
            <w:rStyle w:val="Hipervnculo"/>
            <w:rFonts w:ascii="Verdana" w:hAnsi="Verdana"/>
            <w:noProof/>
            <w:sz w:val="18"/>
            <w:szCs w:val="18"/>
          </w:rPr>
          <w:t>1</w:t>
        </w:r>
        <w:r w:rsidR="00B87971" w:rsidRPr="00B87971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="00B87971" w:rsidRPr="00B87971">
          <w:rPr>
            <w:rStyle w:val="Hipervnculo"/>
            <w:rFonts w:ascii="Verdana" w:hAnsi="Verdana"/>
            <w:noProof/>
            <w:sz w:val="18"/>
            <w:szCs w:val="18"/>
          </w:rPr>
          <w:t>Introducción</w:t>
        </w:r>
        <w:r w:rsidR="00B87971" w:rsidRPr="00B87971">
          <w:rPr>
            <w:rFonts w:ascii="Verdana" w:hAnsi="Verdana"/>
            <w:noProof/>
            <w:webHidden/>
            <w:sz w:val="18"/>
            <w:szCs w:val="18"/>
          </w:rPr>
          <w:tab/>
        </w:r>
        <w:r w:rsidR="00B87971" w:rsidRPr="00B8797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B87971" w:rsidRPr="00B87971">
          <w:rPr>
            <w:rFonts w:ascii="Verdana" w:hAnsi="Verdana"/>
            <w:noProof/>
            <w:webHidden/>
            <w:sz w:val="18"/>
            <w:szCs w:val="18"/>
          </w:rPr>
          <w:instrText xml:space="preserve"> PAGEREF _Toc9244472 \h </w:instrText>
        </w:r>
        <w:r w:rsidR="00B87971" w:rsidRPr="00B87971">
          <w:rPr>
            <w:rFonts w:ascii="Verdana" w:hAnsi="Verdana"/>
            <w:noProof/>
            <w:webHidden/>
            <w:sz w:val="18"/>
            <w:szCs w:val="18"/>
          </w:rPr>
        </w:r>
        <w:r w:rsidR="00B87971" w:rsidRPr="00B8797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B87971" w:rsidRPr="00B87971">
          <w:rPr>
            <w:rFonts w:ascii="Verdana" w:hAnsi="Verdana"/>
            <w:noProof/>
            <w:webHidden/>
            <w:sz w:val="18"/>
            <w:szCs w:val="18"/>
          </w:rPr>
          <w:t>2</w:t>
        </w:r>
        <w:r w:rsidR="00B87971" w:rsidRPr="00B8797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715E69D9" w14:textId="77777777" w:rsidR="00B87971" w:rsidRPr="00B87971" w:rsidRDefault="00B87971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4473" w:history="1">
        <w:r w:rsidRPr="00B87971">
          <w:rPr>
            <w:rStyle w:val="Hipervnculo"/>
            <w:rFonts w:ascii="Verdana" w:hAnsi="Verdana"/>
            <w:noProof/>
            <w:sz w:val="18"/>
            <w:szCs w:val="18"/>
          </w:rPr>
          <w:t>2</w:t>
        </w:r>
        <w:r w:rsidRPr="00B87971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B87971">
          <w:rPr>
            <w:rStyle w:val="Hipervnculo"/>
            <w:rFonts w:ascii="Verdana" w:hAnsi="Verdana"/>
            <w:noProof/>
            <w:sz w:val="18"/>
            <w:szCs w:val="18"/>
          </w:rPr>
          <w:t>Datos Funcionales y de Arquitectura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tab/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instrText xml:space="preserve"> PAGEREF _Toc9244473 \h </w:instrText>
        </w:r>
        <w:r w:rsidRPr="00B87971">
          <w:rPr>
            <w:rFonts w:ascii="Verdana" w:hAnsi="Verdana"/>
            <w:noProof/>
            <w:webHidden/>
            <w:sz w:val="18"/>
            <w:szCs w:val="18"/>
          </w:rPr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t>2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4E0F9714" w14:textId="77777777" w:rsidR="00B87971" w:rsidRPr="00B87971" w:rsidRDefault="00B8797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4474" w:history="1">
        <w:r w:rsidRPr="00B87971">
          <w:rPr>
            <w:rStyle w:val="Hipervnculo"/>
            <w:rFonts w:ascii="Verdana" w:hAnsi="Verdana"/>
            <w:noProof/>
            <w:sz w:val="18"/>
            <w:szCs w:val="18"/>
          </w:rPr>
          <w:t>2.1 Diagrama Funcional Del Proceso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tab/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instrText xml:space="preserve"> PAGEREF _Toc9244474 \h </w:instrText>
        </w:r>
        <w:r w:rsidRPr="00B87971">
          <w:rPr>
            <w:rFonts w:ascii="Verdana" w:hAnsi="Verdana"/>
            <w:noProof/>
            <w:webHidden/>
            <w:sz w:val="18"/>
            <w:szCs w:val="18"/>
          </w:rPr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t>2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4723ADD0" w14:textId="77777777" w:rsidR="00B87971" w:rsidRPr="00B87971" w:rsidRDefault="00B8797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4475" w:history="1">
        <w:r w:rsidRPr="00B87971">
          <w:rPr>
            <w:rStyle w:val="Hipervnculo"/>
            <w:rFonts w:ascii="Verdana" w:hAnsi="Verdana"/>
            <w:noProof/>
            <w:sz w:val="18"/>
            <w:szCs w:val="18"/>
          </w:rPr>
          <w:t>2.2 Descripción breve de la aplicación o servicios instalados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tab/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instrText xml:space="preserve"> PAGEREF _Toc9244475 \h </w:instrText>
        </w:r>
        <w:r w:rsidRPr="00B87971">
          <w:rPr>
            <w:rFonts w:ascii="Verdana" w:hAnsi="Verdana"/>
            <w:noProof/>
            <w:webHidden/>
            <w:sz w:val="18"/>
            <w:szCs w:val="18"/>
          </w:rPr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t>2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3ECFCC58" w14:textId="77777777" w:rsidR="00B87971" w:rsidRPr="00B87971" w:rsidRDefault="00B8797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4476" w:history="1">
        <w:r w:rsidRPr="00B87971">
          <w:rPr>
            <w:rStyle w:val="Hipervnculo"/>
            <w:rFonts w:ascii="Verdana" w:hAnsi="Verdana"/>
            <w:noProof/>
            <w:sz w:val="18"/>
            <w:szCs w:val="18"/>
          </w:rPr>
          <w:t>2.3 Diagrama de interfases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tab/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instrText xml:space="preserve"> PAGEREF _Toc9244476 \h </w:instrText>
        </w:r>
        <w:r w:rsidRPr="00B87971">
          <w:rPr>
            <w:rFonts w:ascii="Verdana" w:hAnsi="Verdana"/>
            <w:noProof/>
            <w:webHidden/>
            <w:sz w:val="18"/>
            <w:szCs w:val="18"/>
          </w:rPr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t>3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44DF2642" w14:textId="77777777" w:rsidR="00B87971" w:rsidRPr="00B87971" w:rsidRDefault="00B8797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4477" w:history="1">
        <w:r w:rsidRPr="00B87971">
          <w:rPr>
            <w:rStyle w:val="Hipervnculo"/>
            <w:rFonts w:ascii="Verdana" w:hAnsi="Verdana"/>
            <w:noProof/>
            <w:sz w:val="18"/>
            <w:szCs w:val="18"/>
            <w:lang w:val="pt-BR"/>
          </w:rPr>
          <w:t>2.4 Leyenda de Arquitectura de Aplicación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tab/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instrText xml:space="preserve"> PAGEREF _Toc9244477 \h </w:instrText>
        </w:r>
        <w:r w:rsidRPr="00B87971">
          <w:rPr>
            <w:rFonts w:ascii="Verdana" w:hAnsi="Verdana"/>
            <w:noProof/>
            <w:webHidden/>
            <w:sz w:val="18"/>
            <w:szCs w:val="18"/>
          </w:rPr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t>4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3FCB8718" w14:textId="77777777" w:rsidR="00B87971" w:rsidRPr="00B87971" w:rsidRDefault="00B87971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4478" w:history="1">
        <w:r w:rsidRPr="00B87971">
          <w:rPr>
            <w:rStyle w:val="Hipervnculo"/>
            <w:rFonts w:ascii="Verdana" w:hAnsi="Verdana"/>
            <w:noProof/>
            <w:sz w:val="18"/>
            <w:szCs w:val="18"/>
          </w:rPr>
          <w:t>3</w:t>
        </w:r>
        <w:r w:rsidRPr="00B87971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B87971">
          <w:rPr>
            <w:rStyle w:val="Hipervnculo"/>
            <w:rFonts w:ascii="Verdana" w:hAnsi="Verdana"/>
            <w:noProof/>
            <w:sz w:val="18"/>
            <w:szCs w:val="18"/>
          </w:rPr>
          <w:t>Datos del Sistema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tab/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instrText xml:space="preserve"> PAGEREF _Toc9244478 \h </w:instrText>
        </w:r>
        <w:r w:rsidRPr="00B87971">
          <w:rPr>
            <w:rFonts w:ascii="Verdana" w:hAnsi="Verdana"/>
            <w:noProof/>
            <w:webHidden/>
            <w:sz w:val="18"/>
            <w:szCs w:val="18"/>
          </w:rPr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t>5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7E0A8ABE" w14:textId="77777777" w:rsidR="00B87971" w:rsidRPr="00B87971" w:rsidRDefault="00B8797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4479" w:history="1">
        <w:r w:rsidRPr="00B87971">
          <w:rPr>
            <w:rStyle w:val="Hipervnculo"/>
            <w:rFonts w:ascii="Verdana" w:hAnsi="Verdana"/>
            <w:noProof/>
            <w:sz w:val="18"/>
            <w:szCs w:val="18"/>
          </w:rPr>
          <w:t>3.1 Archivos fuente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tab/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instrText xml:space="preserve"> PAGEREF _Toc9244479 \h </w:instrText>
        </w:r>
        <w:r w:rsidRPr="00B87971">
          <w:rPr>
            <w:rFonts w:ascii="Verdana" w:hAnsi="Verdana"/>
            <w:noProof/>
            <w:webHidden/>
            <w:sz w:val="18"/>
            <w:szCs w:val="18"/>
          </w:rPr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t>5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757991DB" w14:textId="77777777" w:rsidR="00B87971" w:rsidRPr="00B87971" w:rsidRDefault="00B8797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4480" w:history="1">
        <w:r w:rsidRPr="00B87971">
          <w:rPr>
            <w:rStyle w:val="Hipervnculo"/>
            <w:rFonts w:ascii="Verdana" w:hAnsi="Verdana"/>
            <w:noProof/>
            <w:sz w:val="18"/>
            <w:szCs w:val="18"/>
          </w:rPr>
          <w:t>3.2 Estructura de directorios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tab/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instrText xml:space="preserve"> PAGEREF _Toc9244480 \h </w:instrText>
        </w:r>
        <w:r w:rsidRPr="00B87971">
          <w:rPr>
            <w:rFonts w:ascii="Verdana" w:hAnsi="Verdana"/>
            <w:noProof/>
            <w:webHidden/>
            <w:sz w:val="18"/>
            <w:szCs w:val="18"/>
          </w:rPr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t>6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53DD820F" w14:textId="77777777" w:rsidR="00B87971" w:rsidRPr="00B87971" w:rsidRDefault="00B8797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4481" w:history="1">
        <w:r w:rsidRPr="00B87971">
          <w:rPr>
            <w:rStyle w:val="Hipervnculo"/>
            <w:rFonts w:ascii="Verdana" w:hAnsi="Verdana"/>
            <w:noProof/>
            <w:sz w:val="18"/>
            <w:szCs w:val="18"/>
          </w:rPr>
          <w:t>3.3 Estrategia de depuración de archivos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tab/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instrText xml:space="preserve"> PAGEREF _Toc9244481 \h </w:instrText>
        </w:r>
        <w:r w:rsidRPr="00B87971">
          <w:rPr>
            <w:rFonts w:ascii="Verdana" w:hAnsi="Verdana"/>
            <w:noProof/>
            <w:webHidden/>
            <w:sz w:val="18"/>
            <w:szCs w:val="18"/>
          </w:rPr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t>6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73D34AE5" w14:textId="77777777" w:rsidR="00B87971" w:rsidRPr="00B87971" w:rsidRDefault="00B8797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4482" w:history="1">
        <w:r w:rsidRPr="00B87971">
          <w:rPr>
            <w:rStyle w:val="Hipervnculo"/>
            <w:rFonts w:ascii="Verdana" w:hAnsi="Verdana"/>
            <w:noProof/>
            <w:sz w:val="18"/>
            <w:szCs w:val="18"/>
          </w:rPr>
          <w:t>3.4 Frecuencia de permanecia de tablas particionadas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tab/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instrText xml:space="preserve"> PAGEREF _Toc9244482 \h </w:instrText>
        </w:r>
        <w:r w:rsidRPr="00B87971">
          <w:rPr>
            <w:rFonts w:ascii="Verdana" w:hAnsi="Verdana"/>
            <w:noProof/>
            <w:webHidden/>
            <w:sz w:val="18"/>
            <w:szCs w:val="18"/>
          </w:rPr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t>6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0BED1E0B" w14:textId="77777777" w:rsidR="00B87971" w:rsidRPr="00B87971" w:rsidRDefault="00B87971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4483" w:history="1">
        <w:r w:rsidRPr="00B87971">
          <w:rPr>
            <w:rStyle w:val="Hipervnculo"/>
            <w:rFonts w:ascii="Verdana" w:hAnsi="Verdana"/>
            <w:noProof/>
            <w:sz w:val="18"/>
            <w:szCs w:val="18"/>
          </w:rPr>
          <w:t>4</w:t>
        </w:r>
        <w:r w:rsidRPr="00B87971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B87971">
          <w:rPr>
            <w:rStyle w:val="Hipervnculo"/>
            <w:rFonts w:ascii="Verdana" w:hAnsi="Verdana"/>
            <w:noProof/>
            <w:sz w:val="18"/>
            <w:szCs w:val="18"/>
          </w:rPr>
          <w:t>Seguridad del sistema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tab/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instrText xml:space="preserve"> PAGEREF _Toc9244483 \h </w:instrText>
        </w:r>
        <w:r w:rsidRPr="00B87971">
          <w:rPr>
            <w:rFonts w:ascii="Verdana" w:hAnsi="Verdana"/>
            <w:noProof/>
            <w:webHidden/>
            <w:sz w:val="18"/>
            <w:szCs w:val="18"/>
          </w:rPr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t>6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22A64060" w14:textId="77777777" w:rsidR="00B87971" w:rsidRPr="00B87971" w:rsidRDefault="00B8797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4484" w:history="1">
        <w:r w:rsidRPr="00B87971">
          <w:rPr>
            <w:rStyle w:val="Hipervnculo"/>
            <w:rFonts w:ascii="Verdana" w:hAnsi="Verdana"/>
            <w:noProof/>
            <w:sz w:val="18"/>
            <w:szCs w:val="18"/>
          </w:rPr>
          <w:t>4.1 Perfiles de usuario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tab/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instrText xml:space="preserve"> PAGEREF _Toc9244484 \h </w:instrText>
        </w:r>
        <w:r w:rsidRPr="00B87971">
          <w:rPr>
            <w:rFonts w:ascii="Verdana" w:hAnsi="Verdana"/>
            <w:noProof/>
            <w:webHidden/>
            <w:sz w:val="18"/>
            <w:szCs w:val="18"/>
          </w:rPr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t>6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5F005513" w14:textId="77777777" w:rsidR="00B87971" w:rsidRPr="00B87971" w:rsidRDefault="00B8797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4485" w:history="1">
        <w:r w:rsidRPr="00B87971">
          <w:rPr>
            <w:rStyle w:val="Hipervnculo"/>
            <w:rFonts w:ascii="Verdana" w:hAnsi="Verdana"/>
            <w:noProof/>
            <w:sz w:val="18"/>
            <w:szCs w:val="18"/>
          </w:rPr>
          <w:t>4.2 Usuarios del aplicativo  para conectar a bases de datos, Sistemas, unidades compartidas  y/o otros servidores que requiera la aplicación.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tab/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instrText xml:space="preserve"> PAGEREF _Toc9244485 \h </w:instrText>
        </w:r>
        <w:r w:rsidRPr="00B87971">
          <w:rPr>
            <w:rFonts w:ascii="Verdana" w:hAnsi="Verdana"/>
            <w:noProof/>
            <w:webHidden/>
            <w:sz w:val="18"/>
            <w:szCs w:val="18"/>
          </w:rPr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t>7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2ACCAE91" w14:textId="77777777" w:rsidR="00B87971" w:rsidRPr="00B87971" w:rsidRDefault="00B8797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4486" w:history="1">
        <w:r w:rsidRPr="00B87971">
          <w:rPr>
            <w:rStyle w:val="Hipervnculo"/>
            <w:rFonts w:ascii="Verdana" w:hAnsi="Verdana"/>
            <w:noProof/>
            <w:sz w:val="18"/>
            <w:szCs w:val="18"/>
          </w:rPr>
          <w:t>4.3 Usuarios del sistema operativo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tab/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instrText xml:space="preserve"> PAGEREF _Toc9244486 \h </w:instrText>
        </w:r>
        <w:r w:rsidRPr="00B87971">
          <w:rPr>
            <w:rFonts w:ascii="Verdana" w:hAnsi="Verdana"/>
            <w:noProof/>
            <w:webHidden/>
            <w:sz w:val="18"/>
            <w:szCs w:val="18"/>
          </w:rPr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t>7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0951C366" w14:textId="77777777" w:rsidR="00B87971" w:rsidRPr="00B87971" w:rsidRDefault="00B87971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4487" w:history="1">
        <w:r w:rsidRPr="00B87971">
          <w:rPr>
            <w:rStyle w:val="Hipervnculo"/>
            <w:rFonts w:ascii="Verdana" w:hAnsi="Verdana"/>
            <w:noProof/>
            <w:sz w:val="18"/>
            <w:szCs w:val="18"/>
          </w:rPr>
          <w:t>5</w:t>
        </w:r>
        <w:r w:rsidRPr="00B87971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B87971">
          <w:rPr>
            <w:rStyle w:val="Hipervnculo"/>
            <w:rFonts w:ascii="Verdana" w:hAnsi="Verdana"/>
            <w:noProof/>
            <w:sz w:val="18"/>
            <w:szCs w:val="18"/>
          </w:rPr>
          <w:t>Implementación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tab/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instrText xml:space="preserve"> PAGEREF _Toc9244487 \h </w:instrText>
        </w:r>
        <w:r w:rsidRPr="00B87971">
          <w:rPr>
            <w:rFonts w:ascii="Verdana" w:hAnsi="Verdana"/>
            <w:noProof/>
            <w:webHidden/>
            <w:sz w:val="18"/>
            <w:szCs w:val="18"/>
          </w:rPr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t>7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20C1E7EA" w14:textId="77777777" w:rsidR="00B87971" w:rsidRPr="00B87971" w:rsidRDefault="00B8797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4488" w:history="1">
        <w:r w:rsidRPr="00B87971">
          <w:rPr>
            <w:rStyle w:val="Hipervnculo"/>
            <w:rFonts w:ascii="Verdana" w:hAnsi="Verdana"/>
            <w:noProof/>
            <w:sz w:val="18"/>
            <w:szCs w:val="18"/>
          </w:rPr>
          <w:t>5.1 Datos de configuración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tab/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instrText xml:space="preserve"> PAGEREF _Toc9244488 \h </w:instrText>
        </w:r>
        <w:r w:rsidRPr="00B87971">
          <w:rPr>
            <w:rFonts w:ascii="Verdana" w:hAnsi="Verdana"/>
            <w:noProof/>
            <w:webHidden/>
            <w:sz w:val="18"/>
            <w:szCs w:val="18"/>
          </w:rPr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t>7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49EAB6E7" w14:textId="77777777" w:rsidR="00B87971" w:rsidRPr="00B87971" w:rsidRDefault="00B8797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4489" w:history="1">
        <w:r w:rsidRPr="00B87971">
          <w:rPr>
            <w:rStyle w:val="Hipervnculo"/>
            <w:rFonts w:ascii="Verdana" w:hAnsi="Verdana"/>
            <w:noProof/>
            <w:sz w:val="18"/>
            <w:szCs w:val="18"/>
          </w:rPr>
          <w:t>5.2 Parámetros de sistema operativo Kernel, Swap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tab/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instrText xml:space="preserve"> PAGEREF _Toc9244489 \h </w:instrText>
        </w:r>
        <w:r w:rsidRPr="00B87971">
          <w:rPr>
            <w:rFonts w:ascii="Verdana" w:hAnsi="Verdana"/>
            <w:noProof/>
            <w:webHidden/>
            <w:sz w:val="18"/>
            <w:szCs w:val="18"/>
          </w:rPr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t>7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4C778CEA" w14:textId="77777777" w:rsidR="00B87971" w:rsidRPr="00B87971" w:rsidRDefault="00B8797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4490" w:history="1">
        <w:r w:rsidRPr="00B87971">
          <w:rPr>
            <w:rStyle w:val="Hipervnculo"/>
            <w:rFonts w:ascii="Verdana" w:hAnsi="Verdana"/>
            <w:noProof/>
            <w:sz w:val="18"/>
            <w:szCs w:val="18"/>
          </w:rPr>
          <w:t>5.3 Parámetros de base de datos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tab/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instrText xml:space="preserve"> PAGEREF _Toc9244490 \h </w:instrText>
        </w:r>
        <w:r w:rsidRPr="00B87971">
          <w:rPr>
            <w:rFonts w:ascii="Verdana" w:hAnsi="Verdana"/>
            <w:noProof/>
            <w:webHidden/>
            <w:sz w:val="18"/>
            <w:szCs w:val="18"/>
          </w:rPr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t>7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2165D469" w14:textId="77777777" w:rsidR="00B87971" w:rsidRPr="00B87971" w:rsidRDefault="00B87971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4491" w:history="1">
        <w:r w:rsidRPr="00B87971">
          <w:rPr>
            <w:rStyle w:val="Hipervnculo"/>
            <w:rFonts w:ascii="Verdana" w:hAnsi="Verdana"/>
            <w:noProof/>
            <w:sz w:val="18"/>
            <w:szCs w:val="18"/>
          </w:rPr>
          <w:t>6</w:t>
        </w:r>
        <w:r w:rsidRPr="00B87971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B87971">
          <w:rPr>
            <w:rStyle w:val="Hipervnculo"/>
            <w:rFonts w:ascii="Verdana" w:hAnsi="Verdana"/>
            <w:noProof/>
            <w:sz w:val="18"/>
            <w:szCs w:val="18"/>
          </w:rPr>
          <w:t>Mantenimiento de sistemas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tab/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instrText xml:space="preserve"> PAGEREF _Toc9244491 \h </w:instrText>
        </w:r>
        <w:r w:rsidRPr="00B87971">
          <w:rPr>
            <w:rFonts w:ascii="Verdana" w:hAnsi="Verdana"/>
            <w:noProof/>
            <w:webHidden/>
            <w:sz w:val="18"/>
            <w:szCs w:val="18"/>
          </w:rPr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5A928D18" w14:textId="77777777" w:rsidR="00B87971" w:rsidRPr="00B87971" w:rsidRDefault="00B87971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4492" w:history="1">
        <w:r w:rsidRPr="00B87971">
          <w:rPr>
            <w:rStyle w:val="Hipervnculo"/>
            <w:rFonts w:ascii="Verdana" w:hAnsi="Verdana"/>
            <w:noProof/>
            <w:sz w:val="18"/>
            <w:szCs w:val="18"/>
          </w:rPr>
          <w:t>7</w:t>
        </w:r>
        <w:r w:rsidRPr="00B87971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B87971">
          <w:rPr>
            <w:rStyle w:val="Hipervnculo"/>
            <w:rFonts w:ascii="Verdana" w:hAnsi="Verdana"/>
            <w:noProof/>
            <w:sz w:val="18"/>
            <w:szCs w:val="18"/>
          </w:rPr>
          <w:t>Procedimientos de Control y Soporte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tab/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instrText xml:space="preserve"> PAGEREF _Toc9244492 \h </w:instrText>
        </w:r>
        <w:r w:rsidRPr="00B87971">
          <w:rPr>
            <w:rFonts w:ascii="Verdana" w:hAnsi="Verdana"/>
            <w:noProof/>
            <w:webHidden/>
            <w:sz w:val="18"/>
            <w:szCs w:val="18"/>
          </w:rPr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433BC077" w14:textId="77777777" w:rsidR="00B87971" w:rsidRPr="00B87971" w:rsidRDefault="00B8797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4493" w:history="1">
        <w:r w:rsidRPr="00B87971">
          <w:rPr>
            <w:rStyle w:val="Hipervnculo"/>
            <w:rFonts w:ascii="Verdana" w:hAnsi="Verdana"/>
            <w:noProof/>
            <w:sz w:val="18"/>
            <w:szCs w:val="18"/>
          </w:rPr>
          <w:t>7.1 Respaldo y recuperación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tab/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instrText xml:space="preserve"> PAGEREF _Toc9244493 \h </w:instrText>
        </w:r>
        <w:r w:rsidRPr="00B87971">
          <w:rPr>
            <w:rFonts w:ascii="Verdana" w:hAnsi="Verdana"/>
            <w:noProof/>
            <w:webHidden/>
            <w:sz w:val="18"/>
            <w:szCs w:val="18"/>
          </w:rPr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66535A8A" w14:textId="77777777" w:rsidR="00B87971" w:rsidRPr="00B87971" w:rsidRDefault="00B8797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4494" w:history="1">
        <w:r w:rsidRPr="00B87971">
          <w:rPr>
            <w:rStyle w:val="Hipervnculo"/>
            <w:rFonts w:ascii="Verdana" w:hAnsi="Verdana"/>
            <w:noProof/>
            <w:sz w:val="18"/>
            <w:szCs w:val="18"/>
          </w:rPr>
          <w:t>7.2 Monitoreo de performance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tab/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instrText xml:space="preserve"> PAGEREF _Toc9244494 \h </w:instrText>
        </w:r>
        <w:r w:rsidRPr="00B87971">
          <w:rPr>
            <w:rFonts w:ascii="Verdana" w:hAnsi="Verdana"/>
            <w:noProof/>
            <w:webHidden/>
            <w:sz w:val="18"/>
            <w:szCs w:val="18"/>
          </w:rPr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26C53AA6" w14:textId="77777777" w:rsidR="00B87971" w:rsidRPr="00B87971" w:rsidRDefault="00B8797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4495" w:history="1">
        <w:r w:rsidRPr="00B87971">
          <w:rPr>
            <w:rStyle w:val="Hipervnculo"/>
            <w:rFonts w:ascii="Verdana" w:hAnsi="Verdana"/>
            <w:noProof/>
            <w:sz w:val="18"/>
            <w:szCs w:val="18"/>
          </w:rPr>
          <w:t>7.3 Monitoreo de métricas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tab/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instrText xml:space="preserve"> PAGEREF _Toc9244495 \h </w:instrText>
        </w:r>
        <w:r w:rsidRPr="00B87971">
          <w:rPr>
            <w:rFonts w:ascii="Verdana" w:hAnsi="Verdana"/>
            <w:noProof/>
            <w:webHidden/>
            <w:sz w:val="18"/>
            <w:szCs w:val="18"/>
          </w:rPr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7767B5F6" w14:textId="77777777" w:rsidR="00B87971" w:rsidRPr="00B87971" w:rsidRDefault="00B8797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4496" w:history="1">
        <w:r w:rsidRPr="00B87971">
          <w:rPr>
            <w:rStyle w:val="Hipervnculo"/>
            <w:rFonts w:ascii="Verdana" w:hAnsi="Verdana"/>
            <w:noProof/>
            <w:sz w:val="18"/>
            <w:szCs w:val="18"/>
          </w:rPr>
          <w:t>7.4 Monitoreo de errores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tab/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instrText xml:space="preserve"> PAGEREF _Toc9244496 \h </w:instrText>
        </w:r>
        <w:r w:rsidRPr="00B87971">
          <w:rPr>
            <w:rFonts w:ascii="Verdana" w:hAnsi="Verdana"/>
            <w:noProof/>
            <w:webHidden/>
            <w:sz w:val="18"/>
            <w:szCs w:val="18"/>
          </w:rPr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60BC9F64" w14:textId="77777777" w:rsidR="00B87971" w:rsidRPr="00B87971" w:rsidRDefault="00B8797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4497" w:history="1">
        <w:r w:rsidRPr="00B87971">
          <w:rPr>
            <w:rStyle w:val="Hipervnculo"/>
            <w:rFonts w:ascii="Verdana" w:hAnsi="Verdana"/>
            <w:noProof/>
            <w:sz w:val="18"/>
            <w:szCs w:val="18"/>
          </w:rPr>
          <w:t>7.5 Proceso de StarUp / Shutdown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tab/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instrText xml:space="preserve"> PAGEREF _Toc9244497 \h </w:instrText>
        </w:r>
        <w:r w:rsidRPr="00B87971">
          <w:rPr>
            <w:rFonts w:ascii="Verdana" w:hAnsi="Verdana"/>
            <w:noProof/>
            <w:webHidden/>
            <w:sz w:val="18"/>
            <w:szCs w:val="18"/>
          </w:rPr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3F3BB770" w14:textId="77777777" w:rsidR="00B87971" w:rsidRPr="00B87971" w:rsidRDefault="00B8797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4498" w:history="1">
        <w:r w:rsidRPr="00B87971">
          <w:rPr>
            <w:rStyle w:val="Hipervnculo"/>
            <w:rFonts w:ascii="Verdana" w:hAnsi="Verdana"/>
            <w:noProof/>
            <w:sz w:val="18"/>
            <w:szCs w:val="18"/>
          </w:rPr>
          <w:t>7.6 Contactos de soporte interno y externo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tab/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instrText xml:space="preserve"> PAGEREF _Toc9244498 \h </w:instrText>
        </w:r>
        <w:r w:rsidRPr="00B87971">
          <w:rPr>
            <w:rFonts w:ascii="Verdana" w:hAnsi="Verdana"/>
            <w:noProof/>
            <w:webHidden/>
            <w:sz w:val="18"/>
            <w:szCs w:val="18"/>
          </w:rPr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70F9240B" w14:textId="77777777" w:rsidR="00B87971" w:rsidRDefault="00B87971">
      <w:pPr>
        <w:pStyle w:val="TDC2"/>
        <w:tabs>
          <w:tab w:val="right" w:leader="dot" w:pos="9956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PE"/>
        </w:rPr>
      </w:pPr>
      <w:hyperlink w:anchor="_Toc9244499" w:history="1">
        <w:r w:rsidRPr="00B87971">
          <w:rPr>
            <w:rStyle w:val="Hipervnculo"/>
            <w:rFonts w:ascii="Verdana" w:hAnsi="Verdana"/>
            <w:noProof/>
            <w:sz w:val="18"/>
            <w:szCs w:val="18"/>
          </w:rPr>
          <w:t>7.7 Reportes Programados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tab/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instrText xml:space="preserve"> PAGEREF _Toc9244499 \h </w:instrText>
        </w:r>
        <w:r w:rsidRPr="00B87971">
          <w:rPr>
            <w:rFonts w:ascii="Verdana" w:hAnsi="Verdana"/>
            <w:noProof/>
            <w:webHidden/>
            <w:sz w:val="18"/>
            <w:szCs w:val="18"/>
          </w:rPr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B87971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B8797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5407716A" w14:textId="77777777" w:rsidR="00DE4C06" w:rsidRPr="00B87971" w:rsidRDefault="00262097">
      <w:pPr>
        <w:ind w:right="468"/>
        <w:rPr>
          <w:rFonts w:ascii="Verdana" w:hAnsi="Verdana"/>
          <w:sz w:val="18"/>
          <w:szCs w:val="18"/>
        </w:rPr>
      </w:pPr>
      <w:r w:rsidRPr="00B87971">
        <w:rPr>
          <w:rFonts w:ascii="Verdana" w:hAnsi="Verdana"/>
          <w:sz w:val="18"/>
          <w:szCs w:val="18"/>
        </w:rPr>
        <w:fldChar w:fldCharType="end"/>
      </w:r>
    </w:p>
    <w:p w14:paraId="3C96CCCB" w14:textId="77777777" w:rsidR="00DE4C06" w:rsidRPr="00B87971" w:rsidRDefault="00DE4C06">
      <w:pPr>
        <w:ind w:right="468"/>
        <w:rPr>
          <w:rFonts w:ascii="Verdana" w:hAnsi="Verdana"/>
          <w:sz w:val="18"/>
          <w:szCs w:val="18"/>
        </w:rPr>
      </w:pPr>
    </w:p>
    <w:p w14:paraId="003B670F" w14:textId="77777777" w:rsidR="00DE4C06" w:rsidRPr="00B87971" w:rsidRDefault="00DE4C06">
      <w:pPr>
        <w:ind w:right="468"/>
        <w:rPr>
          <w:rFonts w:ascii="Verdana" w:hAnsi="Verdana"/>
          <w:sz w:val="18"/>
          <w:szCs w:val="18"/>
        </w:rPr>
      </w:pPr>
    </w:p>
    <w:p w14:paraId="01ED5FBA" w14:textId="77777777" w:rsidR="00DE4C06" w:rsidRPr="00B87971" w:rsidRDefault="00DE4C06">
      <w:pPr>
        <w:ind w:right="468"/>
        <w:rPr>
          <w:rFonts w:ascii="Verdana" w:hAnsi="Verdana"/>
          <w:sz w:val="18"/>
          <w:szCs w:val="18"/>
        </w:rPr>
        <w:sectPr w:rsidR="00DE4C06" w:rsidRPr="00B87971" w:rsidSect="000F6D6C">
          <w:headerReference w:type="default" r:id="rId8"/>
          <w:footerReference w:type="default" r:id="rId9"/>
          <w:headerReference w:type="first" r:id="rId10"/>
          <w:footerReference w:type="first" r:id="rId11"/>
          <w:pgSz w:w="12242" w:h="15842" w:code="1"/>
          <w:pgMar w:top="850" w:right="1138" w:bottom="1138" w:left="1138" w:header="677" w:footer="619" w:gutter="0"/>
          <w:cols w:space="720"/>
          <w:docGrid w:linePitch="326"/>
        </w:sectPr>
      </w:pPr>
    </w:p>
    <w:tbl>
      <w:tblPr>
        <w:tblW w:w="9829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46"/>
        <w:gridCol w:w="2790"/>
        <w:gridCol w:w="1358"/>
        <w:gridCol w:w="1701"/>
        <w:gridCol w:w="1984"/>
        <w:gridCol w:w="1250"/>
      </w:tblGrid>
      <w:tr w:rsidR="001C7365" w:rsidRPr="00B87971" w14:paraId="22F840B5" w14:textId="77777777" w:rsidTr="00240E59">
        <w:trPr>
          <w:trHeight w:val="284"/>
          <w:jc w:val="center"/>
        </w:trPr>
        <w:tc>
          <w:tcPr>
            <w:tcW w:w="9829" w:type="dxa"/>
            <w:gridSpan w:val="6"/>
            <w:tcBorders>
              <w:bottom w:val="single" w:sz="6" w:space="0" w:color="auto"/>
            </w:tcBorders>
            <w:shd w:val="clear" w:color="auto" w:fill="FF0000"/>
            <w:vAlign w:val="center"/>
          </w:tcPr>
          <w:p w14:paraId="0A7E1BAC" w14:textId="77777777" w:rsidR="001C7365" w:rsidRPr="00B87971" w:rsidRDefault="001C7365" w:rsidP="0042357F">
            <w:pPr>
              <w:jc w:val="center"/>
              <w:rPr>
                <w:rFonts w:ascii="Verdana" w:hAnsi="Verdana" w:cs="Arial"/>
                <w:b/>
                <w:color w:val="FFFFFF"/>
                <w:sz w:val="18"/>
                <w:szCs w:val="18"/>
                <w:lang w:val="es-ES"/>
              </w:rPr>
            </w:pPr>
            <w:bookmarkStart w:id="0" w:name="_Toc420406259"/>
            <w:bookmarkEnd w:id="0"/>
            <w:r w:rsidRPr="00B87971">
              <w:rPr>
                <w:rFonts w:ascii="Verdana" w:hAnsi="Verdana" w:cs="Arial"/>
                <w:b/>
                <w:color w:val="FFFFFF"/>
                <w:sz w:val="18"/>
                <w:szCs w:val="18"/>
                <w:lang w:val="es-ES"/>
              </w:rPr>
              <w:lastRenderedPageBreak/>
              <w:t>CONTROL DE VERSIONES</w:t>
            </w:r>
          </w:p>
        </w:tc>
      </w:tr>
      <w:tr w:rsidR="00240E59" w:rsidRPr="00B87971" w14:paraId="718DD0ED" w14:textId="77777777" w:rsidTr="002A76A7">
        <w:trPr>
          <w:trHeight w:val="261"/>
          <w:jc w:val="center"/>
        </w:trPr>
        <w:tc>
          <w:tcPr>
            <w:tcW w:w="746" w:type="dxa"/>
            <w:shd w:val="clear" w:color="auto" w:fill="FBD4B4"/>
            <w:vAlign w:val="center"/>
          </w:tcPr>
          <w:p w14:paraId="28D7324A" w14:textId="77777777" w:rsidR="001C7365" w:rsidRPr="00B87971" w:rsidRDefault="001C7365" w:rsidP="0042357F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B87971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Versión</w:t>
            </w:r>
          </w:p>
        </w:tc>
        <w:tc>
          <w:tcPr>
            <w:tcW w:w="2790" w:type="dxa"/>
            <w:shd w:val="clear" w:color="auto" w:fill="FBD4B4"/>
            <w:vAlign w:val="center"/>
          </w:tcPr>
          <w:p w14:paraId="62B10A80" w14:textId="77777777" w:rsidR="001C7365" w:rsidRPr="00B87971" w:rsidRDefault="00F37448" w:rsidP="0042357F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B87971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Stream</w:t>
            </w:r>
          </w:p>
        </w:tc>
        <w:tc>
          <w:tcPr>
            <w:tcW w:w="1358" w:type="dxa"/>
            <w:shd w:val="clear" w:color="auto" w:fill="FBD4B4"/>
            <w:vAlign w:val="center"/>
          </w:tcPr>
          <w:p w14:paraId="3CECA8E1" w14:textId="77777777" w:rsidR="001C7365" w:rsidRPr="00B87971" w:rsidRDefault="0033664C" w:rsidP="001C7365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B87971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 xml:space="preserve">Elaborado </w:t>
            </w:r>
            <w:r w:rsidR="001C7365" w:rsidRPr="00B87971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por</w:t>
            </w:r>
          </w:p>
        </w:tc>
        <w:tc>
          <w:tcPr>
            <w:tcW w:w="1701" w:type="dxa"/>
            <w:shd w:val="clear" w:color="auto" w:fill="FBD4B4"/>
            <w:vAlign w:val="center"/>
          </w:tcPr>
          <w:p w14:paraId="5E178FC3" w14:textId="77777777" w:rsidR="001C7365" w:rsidRPr="00B87971" w:rsidRDefault="001C7365" w:rsidP="001C7365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B87971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Aprobado por</w:t>
            </w:r>
          </w:p>
        </w:tc>
        <w:tc>
          <w:tcPr>
            <w:tcW w:w="1984" w:type="dxa"/>
            <w:shd w:val="clear" w:color="auto" w:fill="FBD4B4"/>
            <w:vAlign w:val="center"/>
          </w:tcPr>
          <w:p w14:paraId="48F30561" w14:textId="77777777" w:rsidR="001C7365" w:rsidRPr="00B87971" w:rsidRDefault="00240E59" w:rsidP="00C0128F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B87971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 xml:space="preserve">Descripción </w:t>
            </w:r>
            <w:r w:rsidR="00C0128F" w:rsidRPr="00B87971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del cambio</w:t>
            </w:r>
          </w:p>
        </w:tc>
        <w:tc>
          <w:tcPr>
            <w:tcW w:w="1250" w:type="dxa"/>
            <w:shd w:val="clear" w:color="auto" w:fill="FBD4B4"/>
            <w:vAlign w:val="center"/>
          </w:tcPr>
          <w:p w14:paraId="2E223667" w14:textId="77777777" w:rsidR="001C7365" w:rsidRPr="00B87971" w:rsidRDefault="00240E59" w:rsidP="001C7365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B87971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Fecha</w:t>
            </w:r>
          </w:p>
        </w:tc>
      </w:tr>
      <w:tr w:rsidR="00BC2F0A" w:rsidRPr="00B87971" w14:paraId="47B238BC" w14:textId="77777777" w:rsidTr="002A76A7">
        <w:trPr>
          <w:trHeight w:val="74"/>
          <w:jc w:val="center"/>
        </w:trPr>
        <w:tc>
          <w:tcPr>
            <w:tcW w:w="746" w:type="dxa"/>
          </w:tcPr>
          <w:p w14:paraId="6895072F" w14:textId="77777777" w:rsidR="00BC2F0A" w:rsidRPr="00B87971" w:rsidRDefault="00BC2F0A" w:rsidP="00744276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B87971">
              <w:rPr>
                <w:rFonts w:ascii="Verdana" w:hAnsi="Verdana" w:cs="Arial"/>
                <w:sz w:val="18"/>
                <w:szCs w:val="18"/>
                <w:lang w:val="es-ES"/>
              </w:rPr>
              <w:t>1.0</w:t>
            </w:r>
          </w:p>
        </w:tc>
        <w:tc>
          <w:tcPr>
            <w:tcW w:w="2790" w:type="dxa"/>
          </w:tcPr>
          <w:p w14:paraId="38419647" w14:textId="483001F2" w:rsidR="00B434D5" w:rsidRPr="00B87971" w:rsidRDefault="00EC0E54" w:rsidP="00744276">
            <w:pPr>
              <w:rPr>
                <w:rFonts w:ascii="Verdana" w:hAnsi="Verdana" w:cs="Arial"/>
                <w:sz w:val="18"/>
                <w:szCs w:val="18"/>
                <w:lang w:val="en-US"/>
              </w:rPr>
            </w:pPr>
            <w:r w:rsidRPr="00B87971">
              <w:rPr>
                <w:rFonts w:ascii="Verdana" w:hAnsi="Verdana"/>
                <w:sz w:val="18"/>
                <w:szCs w:val="18"/>
                <w:lang w:val="en-US"/>
              </w:rPr>
              <w:t>STR.PROY140067.EAI</w:t>
            </w:r>
            <w:r w:rsidR="006B5C11" w:rsidRPr="00B87971">
              <w:rPr>
                <w:rFonts w:ascii="Verdana" w:hAnsi="Verdana"/>
                <w:sz w:val="18"/>
                <w:szCs w:val="18"/>
                <w:lang w:val="en-US"/>
              </w:rPr>
              <w:t>_ONE</w:t>
            </w:r>
            <w:r w:rsidRPr="00B87971">
              <w:rPr>
                <w:rFonts w:ascii="Verdana" w:hAnsi="Verdana"/>
                <w:sz w:val="18"/>
                <w:szCs w:val="18"/>
                <w:lang w:val="en-US"/>
              </w:rPr>
              <w:t xml:space="preserve">        </w:t>
            </w:r>
          </w:p>
        </w:tc>
        <w:tc>
          <w:tcPr>
            <w:tcW w:w="1358" w:type="dxa"/>
          </w:tcPr>
          <w:p w14:paraId="472EF377" w14:textId="61946430" w:rsidR="00BC2F0A" w:rsidRPr="00B87971" w:rsidRDefault="00EC0E54" w:rsidP="00744276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B87971">
              <w:rPr>
                <w:rFonts w:ascii="Verdana" w:hAnsi="Verdana" w:cs="Arial"/>
                <w:sz w:val="18"/>
                <w:szCs w:val="18"/>
                <w:lang w:val="es-ES"/>
              </w:rPr>
              <w:t>Junior Mateo</w:t>
            </w:r>
          </w:p>
        </w:tc>
        <w:tc>
          <w:tcPr>
            <w:tcW w:w="1701" w:type="dxa"/>
            <w:vAlign w:val="center"/>
          </w:tcPr>
          <w:p w14:paraId="6F3EF59E" w14:textId="2D8B0043" w:rsidR="00BC2F0A" w:rsidRPr="00B87971" w:rsidRDefault="00C31669" w:rsidP="00744276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B87971">
              <w:rPr>
                <w:rFonts w:ascii="Verdana" w:hAnsi="Verdana" w:cs="Arial"/>
                <w:sz w:val="18"/>
                <w:szCs w:val="18"/>
                <w:lang w:val="es-ES"/>
              </w:rPr>
              <w:t>Cesar Rosciano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5D61A2FC" w14:textId="77777777" w:rsidR="00BC2F0A" w:rsidRPr="00B87971" w:rsidRDefault="00BC2F0A" w:rsidP="00744276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B87971">
              <w:rPr>
                <w:rFonts w:ascii="Verdana" w:hAnsi="Verdana" w:cs="Arial"/>
                <w:sz w:val="18"/>
                <w:szCs w:val="18"/>
                <w:lang w:val="es-ES"/>
              </w:rPr>
              <w:t>Version Inicial</w:t>
            </w:r>
          </w:p>
        </w:tc>
        <w:tc>
          <w:tcPr>
            <w:tcW w:w="1250" w:type="dxa"/>
          </w:tcPr>
          <w:p w14:paraId="05B68FAB" w14:textId="75AA14B0" w:rsidR="00BC2F0A" w:rsidRPr="00B87971" w:rsidRDefault="00EC0E54" w:rsidP="00A117A2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B87971">
              <w:rPr>
                <w:rFonts w:ascii="Verdana" w:hAnsi="Verdana" w:cs="Arial"/>
                <w:sz w:val="18"/>
                <w:szCs w:val="18"/>
                <w:lang w:val="es-ES"/>
              </w:rPr>
              <w:t>17</w:t>
            </w:r>
            <w:r w:rsidR="007502B0" w:rsidRPr="00B87971">
              <w:rPr>
                <w:rFonts w:ascii="Verdana" w:hAnsi="Verdana" w:cs="Arial"/>
                <w:sz w:val="18"/>
                <w:szCs w:val="18"/>
                <w:lang w:val="es-ES"/>
              </w:rPr>
              <w:t>/0</w:t>
            </w:r>
            <w:r w:rsidRPr="00B87971">
              <w:rPr>
                <w:rFonts w:ascii="Verdana" w:hAnsi="Verdana" w:cs="Arial"/>
                <w:sz w:val="18"/>
                <w:szCs w:val="18"/>
                <w:lang w:val="es-ES"/>
              </w:rPr>
              <w:t>5</w:t>
            </w:r>
            <w:r w:rsidR="00F37448" w:rsidRPr="00B87971">
              <w:rPr>
                <w:rFonts w:ascii="Verdana" w:hAnsi="Verdana" w:cs="Arial"/>
                <w:sz w:val="18"/>
                <w:szCs w:val="18"/>
                <w:lang w:val="es-ES"/>
              </w:rPr>
              <w:t>/201</w:t>
            </w:r>
            <w:r w:rsidRPr="00B87971">
              <w:rPr>
                <w:rFonts w:ascii="Verdana" w:hAnsi="Verdana" w:cs="Arial"/>
                <w:sz w:val="18"/>
                <w:szCs w:val="18"/>
                <w:lang w:val="es-ES"/>
              </w:rPr>
              <w:t>9</w:t>
            </w:r>
          </w:p>
        </w:tc>
      </w:tr>
    </w:tbl>
    <w:p w14:paraId="1B37652F" w14:textId="77777777" w:rsidR="00DE4C06" w:rsidRPr="00B87971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37316A3B" w14:textId="77777777" w:rsidR="00DE4C06" w:rsidRPr="00B87971" w:rsidRDefault="00DE4C06">
      <w:pPr>
        <w:pStyle w:val="Ttulo1"/>
        <w:rPr>
          <w:rFonts w:ascii="Verdana" w:hAnsi="Verdana"/>
          <w:sz w:val="18"/>
          <w:szCs w:val="18"/>
        </w:rPr>
      </w:pPr>
      <w:bookmarkStart w:id="1" w:name="_Toc9244472"/>
      <w:r w:rsidRPr="00B87971">
        <w:rPr>
          <w:rFonts w:ascii="Verdana" w:hAnsi="Verdana"/>
          <w:sz w:val="18"/>
          <w:szCs w:val="18"/>
        </w:rPr>
        <w:t>Introducción</w:t>
      </w:r>
      <w:bookmarkEnd w:id="1"/>
    </w:p>
    <w:p w14:paraId="7DC52F13" w14:textId="561494F2" w:rsidR="00072AA1" w:rsidRPr="00B87971" w:rsidRDefault="00BE0646" w:rsidP="009C5FE4">
      <w:pPr>
        <w:ind w:left="432"/>
        <w:jc w:val="left"/>
        <w:rPr>
          <w:rFonts w:ascii="Verdana" w:hAnsi="Verdana"/>
          <w:sz w:val="18"/>
          <w:szCs w:val="18"/>
        </w:rPr>
      </w:pPr>
      <w:r w:rsidRPr="00B87971">
        <w:rPr>
          <w:rFonts w:ascii="Verdana" w:hAnsi="Verdana"/>
          <w:sz w:val="18"/>
          <w:szCs w:val="18"/>
        </w:rPr>
        <w:t>SH02_MOTPROM_VALIDADES_VIGENCIA</w:t>
      </w:r>
      <w:r w:rsidR="009C5FE4" w:rsidRPr="00B87971">
        <w:rPr>
          <w:rFonts w:ascii="Verdana" w:hAnsi="Verdana"/>
          <w:sz w:val="18"/>
          <w:szCs w:val="18"/>
        </w:rPr>
        <w:t>.sh invocara al</w:t>
      </w:r>
      <w:r w:rsidR="00BB6F64" w:rsidRPr="00B87971">
        <w:rPr>
          <w:rFonts w:ascii="Verdana" w:hAnsi="Verdana"/>
          <w:sz w:val="18"/>
          <w:szCs w:val="18"/>
        </w:rPr>
        <w:t>SH02_MOTPROM_ValidaDes_Vigencia</w:t>
      </w:r>
      <w:r w:rsidR="00072AA1" w:rsidRPr="00B87971">
        <w:rPr>
          <w:rFonts w:ascii="Verdana" w:hAnsi="Verdana"/>
          <w:sz w:val="18"/>
          <w:szCs w:val="18"/>
        </w:rPr>
        <w:t>.jar</w:t>
      </w:r>
    </w:p>
    <w:p w14:paraId="10ABDD59" w14:textId="77777777" w:rsidR="00DE4C06" w:rsidRPr="00B87971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2C57531C" w14:textId="77777777" w:rsidR="00DE4C06" w:rsidRPr="00B87971" w:rsidRDefault="00DE4C06">
      <w:pPr>
        <w:pStyle w:val="Ttulo1"/>
        <w:rPr>
          <w:rFonts w:ascii="Verdana" w:hAnsi="Verdana"/>
          <w:sz w:val="18"/>
          <w:szCs w:val="18"/>
        </w:rPr>
      </w:pPr>
      <w:bookmarkStart w:id="2" w:name="_Toc9244473"/>
      <w:r w:rsidRPr="00B87971">
        <w:rPr>
          <w:rFonts w:ascii="Verdana" w:hAnsi="Verdana"/>
          <w:sz w:val="18"/>
          <w:szCs w:val="18"/>
        </w:rPr>
        <w:t xml:space="preserve">Datos </w:t>
      </w:r>
      <w:r w:rsidR="00953D20" w:rsidRPr="00B87971">
        <w:rPr>
          <w:rFonts w:ascii="Verdana" w:hAnsi="Verdana"/>
          <w:sz w:val="18"/>
          <w:szCs w:val="18"/>
        </w:rPr>
        <w:t>Funcionales</w:t>
      </w:r>
      <w:r w:rsidR="00416FCC" w:rsidRPr="00B87971">
        <w:rPr>
          <w:rFonts w:ascii="Verdana" w:hAnsi="Verdana"/>
          <w:sz w:val="18"/>
          <w:szCs w:val="18"/>
        </w:rPr>
        <w:t xml:space="preserve"> y de</w:t>
      </w:r>
      <w:r w:rsidR="00953D20" w:rsidRPr="00B87971">
        <w:rPr>
          <w:rFonts w:ascii="Verdana" w:hAnsi="Verdana"/>
          <w:sz w:val="18"/>
          <w:szCs w:val="18"/>
        </w:rPr>
        <w:t xml:space="preserve"> </w:t>
      </w:r>
      <w:r w:rsidRPr="00B87971">
        <w:rPr>
          <w:rFonts w:ascii="Verdana" w:hAnsi="Verdana"/>
          <w:sz w:val="18"/>
          <w:szCs w:val="18"/>
        </w:rPr>
        <w:t>Arquitectura</w:t>
      </w:r>
      <w:bookmarkEnd w:id="2"/>
    </w:p>
    <w:p w14:paraId="2D1C205B" w14:textId="77777777" w:rsidR="00DE4C06" w:rsidRPr="00B87971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2B120BF7" w14:textId="77777777" w:rsidR="003040B0" w:rsidRPr="00B87971" w:rsidRDefault="003040B0" w:rsidP="003040B0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  <w:lang w:val="es-PE"/>
        </w:rPr>
      </w:pPr>
      <w:bookmarkStart w:id="3" w:name="_Toc9244474"/>
      <w:r w:rsidRPr="00B87971">
        <w:rPr>
          <w:rFonts w:ascii="Verdana" w:hAnsi="Verdana"/>
          <w:sz w:val="18"/>
          <w:szCs w:val="18"/>
          <w:lang w:val="es-PE"/>
        </w:rPr>
        <w:t>2.1 Diagrama Funcional Del Proceso</w:t>
      </w:r>
      <w:bookmarkEnd w:id="3"/>
    </w:p>
    <w:p w14:paraId="6E61D274" w14:textId="09442707" w:rsidR="00BC2F0A" w:rsidRPr="00B87971" w:rsidRDefault="00BC2F0A" w:rsidP="00BC2F0A">
      <w:pPr>
        <w:rPr>
          <w:rFonts w:ascii="Verdana" w:hAnsi="Verdana" w:cs="Arial"/>
          <w:sz w:val="18"/>
          <w:szCs w:val="18"/>
        </w:rPr>
      </w:pPr>
      <w:r w:rsidRPr="00B87971">
        <w:rPr>
          <w:rFonts w:ascii="Verdana" w:hAnsi="Verdana"/>
          <w:sz w:val="18"/>
          <w:szCs w:val="18"/>
        </w:rPr>
        <w:tab/>
      </w:r>
      <w:r w:rsidRPr="00B87971">
        <w:rPr>
          <w:rFonts w:ascii="Verdana" w:hAnsi="Verdana"/>
          <w:b/>
          <w:sz w:val="18"/>
          <w:szCs w:val="18"/>
        </w:rPr>
        <w:t>2.1.1. Proceso</w:t>
      </w:r>
      <w:r w:rsidR="00B87971" w:rsidRPr="00B87971">
        <w:rPr>
          <w:rFonts w:ascii="Verdana" w:hAnsi="Verdana"/>
          <w:b/>
          <w:sz w:val="18"/>
          <w:szCs w:val="18"/>
        </w:rPr>
        <w:t>:</w:t>
      </w:r>
      <w:r w:rsidR="00B87971" w:rsidRPr="00B87971">
        <w:rPr>
          <w:rFonts w:ascii="Verdana" w:hAnsi="Verdana"/>
          <w:sz w:val="18"/>
          <w:szCs w:val="18"/>
        </w:rPr>
        <w:t xml:space="preserve"> SH02</w:t>
      </w:r>
      <w:r w:rsidR="00BB6F64" w:rsidRPr="00B87971">
        <w:rPr>
          <w:rFonts w:ascii="Verdana" w:hAnsi="Verdana"/>
          <w:sz w:val="18"/>
          <w:szCs w:val="18"/>
        </w:rPr>
        <w:t>_MOTPROM_ValidaDes_Vigencia</w:t>
      </w:r>
    </w:p>
    <w:p w14:paraId="39D3902C" w14:textId="77777777" w:rsidR="00F4786F" w:rsidRPr="00B87971" w:rsidRDefault="00F4786F" w:rsidP="00BC2F0A">
      <w:pPr>
        <w:rPr>
          <w:rFonts w:ascii="Verdana" w:hAnsi="Verdana" w:cs="Arial"/>
          <w:sz w:val="18"/>
          <w:szCs w:val="18"/>
        </w:rPr>
      </w:pPr>
    </w:p>
    <w:p w14:paraId="044EAE59" w14:textId="4A20006B" w:rsidR="00F4786F" w:rsidRPr="00B87971" w:rsidRDefault="00BE0646" w:rsidP="00F4786F">
      <w:pPr>
        <w:jc w:val="center"/>
        <w:rPr>
          <w:rFonts w:ascii="Verdana" w:hAnsi="Verdana"/>
          <w:sz w:val="18"/>
          <w:szCs w:val="18"/>
        </w:rPr>
      </w:pPr>
      <w:r w:rsidRPr="00B87971">
        <w:rPr>
          <w:rFonts w:ascii="Verdana" w:hAnsi="Verdana" w:cs="Arial"/>
          <w:b/>
          <w:noProof/>
          <w:sz w:val="18"/>
          <w:szCs w:val="18"/>
          <w:lang w:eastAsia="es-PE"/>
        </w:rPr>
        <w:drawing>
          <wp:inline distT="0" distB="0" distL="0" distR="0" wp14:anchorId="48BCE721" wp14:editId="11FBCA29">
            <wp:extent cx="5400040" cy="4545330"/>
            <wp:effectExtent l="0" t="0" r="0" b="762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SH02_MOTPROM_ValidaDes_Vigencia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4545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32EF3" w14:textId="77777777" w:rsidR="00F4786F" w:rsidRPr="00B87971" w:rsidRDefault="00BC2F0A" w:rsidP="0008730F">
      <w:pPr>
        <w:rPr>
          <w:rFonts w:ascii="Verdana" w:hAnsi="Verdana"/>
          <w:sz w:val="18"/>
          <w:szCs w:val="18"/>
        </w:rPr>
      </w:pPr>
      <w:r w:rsidRPr="00B87971">
        <w:rPr>
          <w:rFonts w:ascii="Verdana" w:hAnsi="Verdana"/>
          <w:sz w:val="18"/>
          <w:szCs w:val="18"/>
        </w:rPr>
        <w:tab/>
      </w:r>
    </w:p>
    <w:p w14:paraId="0521B506" w14:textId="77777777" w:rsidR="00072AA1" w:rsidRPr="00B87971" w:rsidRDefault="00072AA1" w:rsidP="003040B0">
      <w:pPr>
        <w:rPr>
          <w:rFonts w:ascii="Verdana" w:hAnsi="Verdana"/>
          <w:sz w:val="18"/>
          <w:szCs w:val="18"/>
        </w:rPr>
      </w:pPr>
    </w:p>
    <w:p w14:paraId="792A65AB" w14:textId="77777777" w:rsidR="00072AA1" w:rsidRPr="00B87971" w:rsidRDefault="00072AA1" w:rsidP="003040B0">
      <w:pPr>
        <w:rPr>
          <w:rFonts w:ascii="Verdana" w:hAnsi="Verdana"/>
          <w:sz w:val="18"/>
          <w:szCs w:val="18"/>
        </w:rPr>
      </w:pPr>
    </w:p>
    <w:p w14:paraId="6A8B3DB1" w14:textId="77777777" w:rsidR="009706E3" w:rsidRPr="00B87971" w:rsidRDefault="003040B0" w:rsidP="003040B0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  <w:lang w:val="es-PE"/>
        </w:rPr>
      </w:pPr>
      <w:bookmarkStart w:id="4" w:name="_Toc9244475"/>
      <w:r w:rsidRPr="00B87971">
        <w:rPr>
          <w:rFonts w:ascii="Verdana" w:hAnsi="Verdana"/>
          <w:sz w:val="18"/>
          <w:szCs w:val="18"/>
          <w:lang w:val="es-PE"/>
        </w:rPr>
        <w:t>2.2 Descripción breve de la aplicación o servicios instalados</w:t>
      </w:r>
      <w:bookmarkEnd w:id="4"/>
    </w:p>
    <w:p w14:paraId="4A92420E" w14:textId="577840EE" w:rsidR="00BE0646" w:rsidRPr="00B87971" w:rsidRDefault="00BE0646" w:rsidP="006B5C11">
      <w:pPr>
        <w:ind w:left="709"/>
        <w:rPr>
          <w:rFonts w:ascii="Verdana" w:hAnsi="Verdana" w:cs="Tahoma"/>
          <w:sz w:val="18"/>
          <w:szCs w:val="18"/>
        </w:rPr>
      </w:pPr>
      <w:r w:rsidRPr="00B87971">
        <w:rPr>
          <w:rFonts w:ascii="Verdana" w:hAnsi="Verdana" w:cs="Arial"/>
          <w:sz w:val="18"/>
          <w:szCs w:val="18"/>
        </w:rPr>
        <w:t>Ejecuta la desactivación de Bonos Por vigencia</w:t>
      </w:r>
    </w:p>
    <w:p w14:paraId="34FF8D3E" w14:textId="77777777" w:rsidR="006B5C11" w:rsidRPr="00B87971" w:rsidRDefault="006B5C11" w:rsidP="006B5C11">
      <w:pPr>
        <w:ind w:left="709"/>
        <w:rPr>
          <w:rFonts w:ascii="Verdana" w:hAnsi="Verdana" w:cs="Tahoma"/>
          <w:sz w:val="18"/>
          <w:szCs w:val="18"/>
        </w:rPr>
      </w:pPr>
    </w:p>
    <w:p w14:paraId="69D37859" w14:textId="77777777" w:rsidR="006B5C11" w:rsidRPr="00B87971" w:rsidRDefault="006B5C11" w:rsidP="006B5C11">
      <w:pPr>
        <w:ind w:left="709"/>
        <w:rPr>
          <w:rFonts w:ascii="Verdana" w:hAnsi="Verdana" w:cs="Tahoma"/>
          <w:sz w:val="18"/>
          <w:szCs w:val="18"/>
        </w:rPr>
      </w:pPr>
    </w:p>
    <w:p w14:paraId="70BCCB64" w14:textId="77777777" w:rsidR="006B5C11" w:rsidRPr="00B87971" w:rsidRDefault="006B5C11" w:rsidP="006B5C11">
      <w:pPr>
        <w:ind w:left="709"/>
        <w:rPr>
          <w:rFonts w:ascii="Verdana" w:hAnsi="Verdana" w:cs="Tahoma"/>
          <w:sz w:val="18"/>
          <w:szCs w:val="18"/>
        </w:rPr>
      </w:pPr>
    </w:p>
    <w:p w14:paraId="15D3AC19" w14:textId="77777777" w:rsidR="006B5C11" w:rsidRPr="00B87971" w:rsidRDefault="006B5C11" w:rsidP="006B5C11">
      <w:pPr>
        <w:ind w:left="709"/>
        <w:rPr>
          <w:rFonts w:ascii="Verdana" w:hAnsi="Verdana" w:cs="Tahoma"/>
          <w:sz w:val="18"/>
          <w:szCs w:val="18"/>
        </w:rPr>
      </w:pPr>
    </w:p>
    <w:p w14:paraId="747DFCCB" w14:textId="77777777" w:rsidR="006B5C11" w:rsidRPr="00B87971" w:rsidRDefault="006B5C11" w:rsidP="006B5C11">
      <w:pPr>
        <w:ind w:left="709"/>
        <w:rPr>
          <w:rFonts w:ascii="Verdana" w:hAnsi="Verdana" w:cs="Tahoma"/>
          <w:sz w:val="18"/>
          <w:szCs w:val="18"/>
        </w:rPr>
      </w:pPr>
    </w:p>
    <w:p w14:paraId="2057DD0D" w14:textId="77777777" w:rsidR="006B5C11" w:rsidRPr="00B87971" w:rsidRDefault="006B5C11" w:rsidP="006B5C11">
      <w:pPr>
        <w:ind w:left="709"/>
        <w:rPr>
          <w:rFonts w:ascii="Verdana" w:hAnsi="Verdana" w:cs="Tahoma"/>
          <w:sz w:val="18"/>
          <w:szCs w:val="18"/>
        </w:rPr>
      </w:pPr>
    </w:p>
    <w:p w14:paraId="65C80560" w14:textId="77777777" w:rsidR="006B5C11" w:rsidRPr="00B87971" w:rsidRDefault="006B5C11" w:rsidP="006B5C11">
      <w:pPr>
        <w:ind w:left="709"/>
        <w:rPr>
          <w:rFonts w:ascii="Verdana" w:hAnsi="Verdana" w:cs="Tahoma"/>
          <w:sz w:val="18"/>
          <w:szCs w:val="18"/>
        </w:rPr>
      </w:pPr>
    </w:p>
    <w:p w14:paraId="458322EB" w14:textId="77777777" w:rsidR="006B5C11" w:rsidRPr="00B87971" w:rsidRDefault="006B5C11" w:rsidP="006B5C11">
      <w:pPr>
        <w:ind w:left="709"/>
        <w:rPr>
          <w:rFonts w:ascii="Verdana" w:hAnsi="Verdana"/>
          <w:sz w:val="18"/>
          <w:szCs w:val="18"/>
        </w:rPr>
      </w:pPr>
    </w:p>
    <w:p w14:paraId="3C03FEFD" w14:textId="77777777" w:rsidR="00DE4C06" w:rsidRPr="00B87971" w:rsidRDefault="00DE4C06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5" w:name="_Toc9244476"/>
      <w:r w:rsidRPr="00B87971">
        <w:rPr>
          <w:rFonts w:ascii="Verdana" w:hAnsi="Verdana"/>
          <w:sz w:val="18"/>
          <w:szCs w:val="18"/>
        </w:rPr>
        <w:t>2.</w:t>
      </w:r>
      <w:r w:rsidR="003040B0" w:rsidRPr="00B87971">
        <w:rPr>
          <w:rFonts w:ascii="Verdana" w:hAnsi="Verdana"/>
          <w:sz w:val="18"/>
          <w:szCs w:val="18"/>
        </w:rPr>
        <w:t>3</w:t>
      </w:r>
      <w:r w:rsidRPr="00B87971">
        <w:rPr>
          <w:rFonts w:ascii="Verdana" w:hAnsi="Verdana"/>
          <w:sz w:val="18"/>
          <w:szCs w:val="18"/>
        </w:rPr>
        <w:t xml:space="preserve"> Diagrama de </w:t>
      </w:r>
      <w:proofErr w:type="spellStart"/>
      <w:r w:rsidRPr="00B87971">
        <w:rPr>
          <w:rFonts w:ascii="Verdana" w:hAnsi="Verdana"/>
          <w:sz w:val="18"/>
          <w:szCs w:val="18"/>
        </w:rPr>
        <w:t>interfases</w:t>
      </w:r>
      <w:bookmarkEnd w:id="5"/>
      <w:proofErr w:type="spellEnd"/>
    </w:p>
    <w:p w14:paraId="0059FDFD" w14:textId="77777777" w:rsidR="00DE4C06" w:rsidRPr="00B87971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  <w:r w:rsidRPr="00B87971">
        <w:rPr>
          <w:rFonts w:ascii="Verdana" w:hAnsi="Verdana"/>
          <w:sz w:val="18"/>
          <w:szCs w:val="18"/>
          <w:lang w:val="es-ES_tradnl"/>
        </w:rPr>
        <w:t xml:space="preserve"> </w:t>
      </w:r>
    </w:p>
    <w:p w14:paraId="177190BB" w14:textId="6184CCCB" w:rsidR="00372925" w:rsidRPr="00B87971" w:rsidRDefault="00BE0646" w:rsidP="00A01F51">
      <w:pPr>
        <w:jc w:val="center"/>
        <w:rPr>
          <w:rFonts w:ascii="Verdana" w:hAnsi="Verdana"/>
          <w:sz w:val="18"/>
          <w:szCs w:val="18"/>
          <w:lang w:val="pt-BR"/>
        </w:rPr>
        <w:sectPr w:rsidR="00372925" w:rsidRPr="00B87971" w:rsidSect="000F6D6C">
          <w:pgSz w:w="12242" w:h="15842" w:code="1"/>
          <w:pgMar w:top="850" w:right="1138" w:bottom="1138" w:left="1138" w:header="677" w:footer="619" w:gutter="0"/>
          <w:cols w:space="720"/>
          <w:docGrid w:linePitch="326"/>
        </w:sectPr>
      </w:pPr>
      <w:r w:rsidRPr="00B87971">
        <w:rPr>
          <w:rFonts w:ascii="Verdana" w:hAnsi="Verdana"/>
          <w:sz w:val="18"/>
          <w:szCs w:val="18"/>
        </w:rPr>
        <w:object w:dxaOrig="14295" w:dyaOrig="6405" w14:anchorId="4E8BBA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2.55pt;height:285.3pt" o:ole="">
            <v:imagedata r:id="rId13" o:title=""/>
          </v:shape>
          <o:OLEObject Type="Embed" ProgID="Visio.Drawing.11" ShapeID="_x0000_i1025" DrawAspect="Content" ObjectID="_1619857274" r:id="rId14"/>
        </w:object>
      </w:r>
    </w:p>
    <w:p w14:paraId="7ACA03CA" w14:textId="77777777" w:rsidR="009B0CE9" w:rsidRPr="00B87971" w:rsidRDefault="000F6D6C" w:rsidP="009B0CE9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  <w:lang w:val="pt-BR"/>
        </w:rPr>
      </w:pPr>
      <w:bookmarkStart w:id="6" w:name="_Toc9244477"/>
      <w:r w:rsidRPr="00B87971">
        <w:rPr>
          <w:rFonts w:ascii="Verdana" w:hAnsi="Verdana"/>
          <w:sz w:val="18"/>
          <w:szCs w:val="18"/>
          <w:lang w:val="pt-BR"/>
        </w:rPr>
        <w:lastRenderedPageBreak/>
        <w:t>2.</w:t>
      </w:r>
      <w:r w:rsidR="00C776AA" w:rsidRPr="00B87971">
        <w:rPr>
          <w:rFonts w:ascii="Verdana" w:hAnsi="Verdana"/>
          <w:sz w:val="18"/>
          <w:szCs w:val="18"/>
          <w:lang w:val="pt-BR"/>
        </w:rPr>
        <w:t>4</w:t>
      </w:r>
      <w:r w:rsidR="008D35B2" w:rsidRPr="00B87971">
        <w:rPr>
          <w:rFonts w:ascii="Verdana" w:hAnsi="Verdana"/>
          <w:sz w:val="18"/>
          <w:szCs w:val="18"/>
          <w:lang w:val="pt-BR"/>
        </w:rPr>
        <w:t xml:space="preserve"> Leyenda de Arquitectura de</w:t>
      </w:r>
      <w:r w:rsidRPr="00B87971">
        <w:rPr>
          <w:rFonts w:ascii="Verdana" w:hAnsi="Verdana"/>
          <w:sz w:val="18"/>
          <w:szCs w:val="18"/>
          <w:lang w:val="pt-BR"/>
        </w:rPr>
        <w:t xml:space="preserve"> Aplicación</w:t>
      </w:r>
      <w:bookmarkEnd w:id="6"/>
      <w:r w:rsidRPr="00B87971">
        <w:rPr>
          <w:rFonts w:ascii="Verdana" w:hAnsi="Verdana"/>
          <w:sz w:val="18"/>
          <w:szCs w:val="18"/>
          <w:lang w:val="pt-BR"/>
        </w:rPr>
        <w:t xml:space="preserve"> </w:t>
      </w:r>
    </w:p>
    <w:p w14:paraId="33004AE2" w14:textId="77777777" w:rsidR="009D293E" w:rsidRPr="00B87971" w:rsidRDefault="009D293E" w:rsidP="009D293E">
      <w:pPr>
        <w:rPr>
          <w:rFonts w:ascii="Verdana" w:hAnsi="Verdana"/>
          <w:sz w:val="18"/>
          <w:szCs w:val="18"/>
          <w:lang w:val="pt-BR"/>
        </w:rPr>
      </w:pPr>
    </w:p>
    <w:p w14:paraId="2D459EBD" w14:textId="77777777" w:rsidR="000F6D6C" w:rsidRPr="00B87971" w:rsidRDefault="000F6D6C" w:rsidP="000F6D6C">
      <w:pPr>
        <w:rPr>
          <w:rFonts w:ascii="Verdana" w:hAnsi="Verdana"/>
          <w:sz w:val="18"/>
          <w:szCs w:val="18"/>
          <w:lang w:val="pt-BR"/>
        </w:rPr>
      </w:pPr>
    </w:p>
    <w:tbl>
      <w:tblPr>
        <w:tblW w:w="5521" w:type="pct"/>
        <w:tblInd w:w="-781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202"/>
        <w:gridCol w:w="761"/>
        <w:gridCol w:w="984"/>
        <w:gridCol w:w="1657"/>
        <w:gridCol w:w="709"/>
        <w:gridCol w:w="994"/>
        <w:gridCol w:w="1275"/>
        <w:gridCol w:w="1134"/>
        <w:gridCol w:w="1134"/>
        <w:gridCol w:w="991"/>
        <w:gridCol w:w="850"/>
        <w:gridCol w:w="1278"/>
        <w:gridCol w:w="1061"/>
        <w:gridCol w:w="1257"/>
      </w:tblGrid>
      <w:tr w:rsidR="00372925" w:rsidRPr="00B87971" w14:paraId="0DECCB12" w14:textId="77777777" w:rsidTr="00006CC8">
        <w:trPr>
          <w:trHeight w:val="349"/>
        </w:trPr>
        <w:tc>
          <w:tcPr>
            <w:tcW w:w="3546" w:type="pct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62E77BF2" w14:textId="77777777" w:rsidR="000F6D6C" w:rsidRPr="00B8797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CONEXIÓN</w:t>
            </w:r>
          </w:p>
        </w:tc>
        <w:tc>
          <w:tcPr>
            <w:tcW w:w="1043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658AD119" w14:textId="77777777" w:rsidR="000F6D6C" w:rsidRPr="00B8797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Usuario</w:t>
            </w:r>
          </w:p>
        </w:tc>
        <w:tc>
          <w:tcPr>
            <w:tcW w:w="4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19849249" w14:textId="77777777" w:rsidR="000F6D6C" w:rsidRPr="00B87971" w:rsidRDefault="000F6D6C" w:rsidP="0042357F">
            <w:pPr>
              <w:jc w:val="left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 </w:t>
            </w:r>
          </w:p>
        </w:tc>
      </w:tr>
      <w:tr w:rsidR="00F1028D" w:rsidRPr="00B87971" w14:paraId="0F607874" w14:textId="77777777" w:rsidTr="00FD0F91">
        <w:trPr>
          <w:trHeight w:val="941"/>
        </w:trPr>
        <w:tc>
          <w:tcPr>
            <w:tcW w:w="39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50372F21" w14:textId="77777777" w:rsidR="000F6D6C" w:rsidRPr="00B8797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Interfases</w:t>
            </w:r>
          </w:p>
        </w:tc>
        <w:tc>
          <w:tcPr>
            <w:tcW w:w="2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7017EAAA" w14:textId="77777777" w:rsidR="000F6D6C" w:rsidRPr="00B8797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(Origen –</w:t>
            </w: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Destino)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60926841" w14:textId="77777777" w:rsidR="000F6D6C" w:rsidRPr="00B8797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Hostname</w:t>
            </w: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(Origen)</w:t>
            </w:r>
          </w:p>
        </w:tc>
        <w:tc>
          <w:tcPr>
            <w:tcW w:w="5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6BB6600D" w14:textId="77777777" w:rsidR="000F6D6C" w:rsidRPr="00B8797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Dirección IP (Origen)</w:t>
            </w:r>
          </w:p>
        </w:tc>
        <w:tc>
          <w:tcPr>
            <w:tcW w:w="2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4E8FB5C7" w14:textId="77777777" w:rsidR="000F6D6C" w:rsidRPr="00B8797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Puerto (Origen)</w:t>
            </w:r>
          </w:p>
        </w:tc>
        <w:tc>
          <w:tcPr>
            <w:tcW w:w="3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7A3D7239" w14:textId="77777777" w:rsidR="000F6D6C" w:rsidRPr="00B8797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Acceso 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2253FA3B" w14:textId="77777777" w:rsidR="000F6D6C" w:rsidRPr="00B8797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 xml:space="preserve">Situacion </w:t>
            </w: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 xml:space="preserve">Actual 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0AB3774A" w14:textId="77777777" w:rsidR="000F6D6C" w:rsidRPr="00B8797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Hostname</w:t>
            </w: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(Destino)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21F3FACC" w14:textId="77777777" w:rsidR="000F6D6C" w:rsidRPr="00B8797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Dirección IP (Destino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27E91E55" w14:textId="77777777" w:rsidR="000F6D6C" w:rsidRPr="00B8797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Puerto</w:t>
            </w: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(Destino)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353D5B87" w14:textId="77777777" w:rsidR="000F6D6C" w:rsidRPr="00B8797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Situacion</w:t>
            </w: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Actual</w:t>
            </w: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0DED09CF" w14:textId="77777777" w:rsidR="000F6D6C" w:rsidRPr="00B8797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Nombre</w:t>
            </w: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Usuario</w:t>
            </w:r>
          </w:p>
        </w:tc>
        <w:tc>
          <w:tcPr>
            <w:tcW w:w="3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599E13C7" w14:textId="77777777" w:rsidR="000F6D6C" w:rsidRPr="00B8797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Generación</w:t>
            </w: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 xml:space="preserve"> Sol. Acceso </w:t>
            </w:r>
          </w:p>
        </w:tc>
        <w:tc>
          <w:tcPr>
            <w:tcW w:w="4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2069A15F" w14:textId="77777777" w:rsidR="000F6D6C" w:rsidRPr="00B8797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Periodicidad</w:t>
            </w: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(CTRLM)</w:t>
            </w:r>
          </w:p>
        </w:tc>
      </w:tr>
      <w:tr w:rsidR="00FC62E5" w:rsidRPr="00B87971" w14:paraId="7A84F16C" w14:textId="77777777" w:rsidTr="00FD0F91">
        <w:trPr>
          <w:trHeight w:val="593"/>
        </w:trPr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F9C3CD" w14:textId="7684EE61" w:rsidR="00FC62E5" w:rsidRPr="00B87971" w:rsidRDefault="00866BE6" w:rsidP="00FC62E5">
            <w:pPr>
              <w:rPr>
                <w:rFonts w:ascii="Verdana" w:hAnsi="Verdana"/>
                <w:sz w:val="18"/>
                <w:szCs w:val="18"/>
                <w:highlight w:val="yellow"/>
              </w:rPr>
            </w:pPr>
            <w:r w:rsidRPr="00B87971">
              <w:rPr>
                <w:rFonts w:ascii="Verdana" w:hAnsi="Verdana"/>
                <w:sz w:val="18"/>
                <w:szCs w:val="18"/>
                <w:highlight w:val="yellow"/>
              </w:rPr>
              <w:t>MOTPROM</w:t>
            </w:r>
          </w:p>
        </w:tc>
        <w:tc>
          <w:tcPr>
            <w:tcW w:w="2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D931CA" w14:textId="77777777" w:rsidR="00FC62E5" w:rsidRPr="00B87971" w:rsidRDefault="00FC62E5" w:rsidP="00FC62E5">
            <w:pPr>
              <w:jc w:val="center"/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</w:pPr>
            <w:r w:rsidRPr="00B87971"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  <w:t>-</w:t>
            </w:r>
          </w:p>
        </w:tc>
        <w:tc>
          <w:tcPr>
            <w:tcW w:w="3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57F392" w14:textId="77777777" w:rsidR="00FC62E5" w:rsidRPr="00B87971" w:rsidRDefault="00FC62E5" w:rsidP="00FC62E5">
            <w:pPr>
              <w:jc w:val="center"/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</w:pPr>
            <w:r w:rsidRPr="00B87971"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  <w:t>-</w:t>
            </w:r>
          </w:p>
        </w:tc>
        <w:tc>
          <w:tcPr>
            <w:tcW w:w="5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27E2B5" w14:textId="4846AF1A" w:rsidR="00FC62E5" w:rsidRPr="00B87971" w:rsidRDefault="002E18F8" w:rsidP="00FC62E5">
            <w:pPr>
              <w:autoSpaceDE w:val="0"/>
              <w:autoSpaceDN w:val="0"/>
              <w:adjustRightInd w:val="0"/>
              <w:spacing w:line="288" w:lineRule="auto"/>
              <w:rPr>
                <w:rFonts w:ascii="Verdana" w:hAnsi="Verdana"/>
                <w:sz w:val="18"/>
                <w:szCs w:val="18"/>
              </w:rPr>
            </w:pPr>
            <w:r w:rsidRPr="00B87971">
              <w:rPr>
                <w:rFonts w:ascii="Verdana" w:hAnsi="Verdana"/>
                <w:sz w:val="18"/>
                <w:szCs w:val="18"/>
                <w:lang w:eastAsia="es-PE"/>
              </w:rPr>
              <w:t>172.17.27.166</w:t>
            </w:r>
          </w:p>
        </w:tc>
        <w:tc>
          <w:tcPr>
            <w:tcW w:w="2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311C37" w14:textId="6A9D3488" w:rsidR="00FC62E5" w:rsidRPr="00B87971" w:rsidRDefault="00FD0F91" w:rsidP="00FC62E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Verdana" w:hAnsi="Verdana"/>
                <w:sz w:val="18"/>
                <w:szCs w:val="18"/>
              </w:rPr>
            </w:pPr>
            <w:r w:rsidRPr="00B87971">
              <w:rPr>
                <w:rFonts w:ascii="Verdana" w:hAnsi="Verdana"/>
                <w:sz w:val="18"/>
                <w:szCs w:val="18"/>
              </w:rPr>
              <w:t>22</w:t>
            </w:r>
          </w:p>
        </w:tc>
        <w:tc>
          <w:tcPr>
            <w:tcW w:w="3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141106" w14:textId="77777777" w:rsidR="00FC62E5" w:rsidRPr="00B87971" w:rsidRDefault="00FC62E5" w:rsidP="00FC62E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Verdana" w:hAnsi="Verdana"/>
                <w:sz w:val="18"/>
                <w:szCs w:val="18"/>
              </w:rPr>
            </w:pPr>
            <w:r w:rsidRPr="00B87971">
              <w:rPr>
                <w:rFonts w:ascii="Verdana" w:hAnsi="Verdana"/>
                <w:sz w:val="18"/>
                <w:szCs w:val="18"/>
              </w:rPr>
              <w:t>WS</w:t>
            </w:r>
          </w:p>
        </w:tc>
        <w:tc>
          <w:tcPr>
            <w:tcW w:w="4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DDB8A6" w14:textId="77777777" w:rsidR="00FC62E5" w:rsidRPr="00B87971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B87971">
              <w:rPr>
                <w:rFonts w:ascii="Verdana" w:hAnsi="Verdana"/>
                <w:sz w:val="18"/>
                <w:szCs w:val="18"/>
              </w:rPr>
              <w:t>Existe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017BE3" w14:textId="77777777" w:rsidR="00FC62E5" w:rsidRPr="00B87971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B87971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FAAD85" w14:textId="65CA5A66" w:rsidR="00FC62E5" w:rsidRPr="00B87971" w:rsidRDefault="00A51665" w:rsidP="00FC62E5">
            <w:pPr>
              <w:autoSpaceDE w:val="0"/>
              <w:autoSpaceDN w:val="0"/>
              <w:adjustRightInd w:val="0"/>
              <w:spacing w:line="288" w:lineRule="auto"/>
              <w:rPr>
                <w:rFonts w:ascii="Verdana" w:hAnsi="Verdana"/>
                <w:sz w:val="18"/>
                <w:szCs w:val="18"/>
                <w:highlight w:val="yellow"/>
              </w:rPr>
            </w:pPr>
            <w:r w:rsidRPr="00B87971">
              <w:rPr>
                <w:rStyle w:val="Refdecomentario"/>
                <w:rFonts w:ascii="Verdana" w:hAnsi="Verdana" w:cs="Courier New"/>
                <w:color w:val="000000"/>
                <w:sz w:val="18"/>
                <w:szCs w:val="18"/>
                <w:highlight w:val="yellow"/>
                <w:lang w:eastAsia="es-PE"/>
              </w:rPr>
              <w:t>scan-fcprod.tim.com.pe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DFC37A" w14:textId="6151633B" w:rsidR="00FC62E5" w:rsidRPr="00B87971" w:rsidRDefault="002E18F8" w:rsidP="00FC62E5">
            <w:pPr>
              <w:jc w:val="center"/>
              <w:rPr>
                <w:rFonts w:ascii="Verdana" w:hAnsi="Verdana"/>
                <w:sz w:val="18"/>
                <w:szCs w:val="18"/>
                <w:highlight w:val="yellow"/>
              </w:rPr>
            </w:pPr>
            <w:r w:rsidRPr="00B87971">
              <w:rPr>
                <w:rFonts w:ascii="Verdana" w:hAnsi="Verdana" w:cs="Arial"/>
                <w:sz w:val="18"/>
                <w:szCs w:val="18"/>
                <w:highlight w:val="yellow"/>
                <w:lang w:val="es-ES" w:eastAsia="es-ES"/>
              </w:rPr>
              <w:t>1521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5AD20B" w14:textId="77777777" w:rsidR="00FC62E5" w:rsidRPr="00B87971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B87971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4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38EF12" w14:textId="77777777" w:rsidR="00FC62E5" w:rsidRPr="00B87971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B87971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34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388824" w14:textId="77777777" w:rsidR="00FC62E5" w:rsidRPr="00B87971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B87971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4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CB97A3" w14:textId="77777777" w:rsidR="00FC62E5" w:rsidRPr="00B87971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B87971">
              <w:rPr>
                <w:rFonts w:ascii="Verdana" w:hAnsi="Verdana"/>
                <w:sz w:val="18"/>
                <w:szCs w:val="18"/>
              </w:rPr>
              <w:t>-</w:t>
            </w:r>
          </w:p>
        </w:tc>
      </w:tr>
    </w:tbl>
    <w:p w14:paraId="592EB8B1" w14:textId="77777777" w:rsidR="000F6D6C" w:rsidRPr="00B87971" w:rsidRDefault="000F6D6C" w:rsidP="000F6D6C">
      <w:pPr>
        <w:rPr>
          <w:rFonts w:ascii="Verdana" w:hAnsi="Verdana"/>
          <w:sz w:val="18"/>
          <w:szCs w:val="18"/>
          <w:lang w:val="pt-BR"/>
        </w:rPr>
      </w:pPr>
    </w:p>
    <w:p w14:paraId="707043D3" w14:textId="77777777" w:rsidR="000F6D6C" w:rsidRPr="00B87971" w:rsidRDefault="000F6D6C" w:rsidP="000F6D6C">
      <w:pPr>
        <w:rPr>
          <w:rFonts w:ascii="Verdana" w:hAnsi="Verdana"/>
          <w:sz w:val="18"/>
          <w:szCs w:val="18"/>
          <w:lang w:val="pt-BR"/>
        </w:rPr>
      </w:pPr>
    </w:p>
    <w:p w14:paraId="1DE6FA94" w14:textId="77777777" w:rsidR="00372925" w:rsidRPr="00B87971" w:rsidRDefault="00372925" w:rsidP="000F6D6C">
      <w:pPr>
        <w:rPr>
          <w:rFonts w:ascii="Verdana" w:hAnsi="Verdana"/>
          <w:sz w:val="18"/>
          <w:szCs w:val="18"/>
          <w:lang w:val="pt-BR"/>
        </w:rPr>
      </w:pPr>
    </w:p>
    <w:p w14:paraId="4127BC3C" w14:textId="77777777" w:rsidR="00372925" w:rsidRPr="00B87971" w:rsidRDefault="00372925" w:rsidP="000F6D6C">
      <w:pPr>
        <w:rPr>
          <w:rFonts w:ascii="Verdana" w:hAnsi="Verdana"/>
          <w:sz w:val="18"/>
          <w:szCs w:val="18"/>
          <w:lang w:val="pt-BR"/>
        </w:rPr>
      </w:pPr>
    </w:p>
    <w:p w14:paraId="2C6D13AD" w14:textId="77777777" w:rsidR="00372925" w:rsidRPr="00B87971" w:rsidRDefault="00372925" w:rsidP="000F6D6C">
      <w:pPr>
        <w:rPr>
          <w:rFonts w:ascii="Verdana" w:hAnsi="Verdana"/>
          <w:sz w:val="18"/>
          <w:szCs w:val="18"/>
          <w:lang w:val="pt-BR"/>
        </w:rPr>
      </w:pPr>
    </w:p>
    <w:p w14:paraId="6F98B16E" w14:textId="77777777" w:rsidR="00372925" w:rsidRPr="00B87971" w:rsidRDefault="00372925" w:rsidP="000F6D6C">
      <w:pPr>
        <w:rPr>
          <w:rFonts w:ascii="Verdana" w:hAnsi="Verdana"/>
          <w:sz w:val="18"/>
          <w:szCs w:val="18"/>
          <w:lang w:val="pt-BR"/>
        </w:rPr>
        <w:sectPr w:rsidR="00372925" w:rsidRPr="00B87971" w:rsidSect="00372925">
          <w:pgSz w:w="15842" w:h="12242" w:orient="landscape" w:code="1"/>
          <w:pgMar w:top="1138" w:right="850" w:bottom="1138" w:left="1138" w:header="677" w:footer="619" w:gutter="0"/>
          <w:cols w:space="720"/>
          <w:docGrid w:linePitch="326"/>
        </w:sectPr>
      </w:pPr>
    </w:p>
    <w:p w14:paraId="4FDBC424" w14:textId="77777777" w:rsidR="00DE4C06" w:rsidRPr="00B87971" w:rsidRDefault="00DE4C06">
      <w:pPr>
        <w:pStyle w:val="Ttulo1"/>
        <w:rPr>
          <w:rFonts w:ascii="Verdana" w:hAnsi="Verdana"/>
          <w:sz w:val="18"/>
          <w:szCs w:val="18"/>
        </w:rPr>
      </w:pPr>
      <w:bookmarkStart w:id="7" w:name="_Toc9244478"/>
      <w:r w:rsidRPr="00B87971">
        <w:rPr>
          <w:rFonts w:ascii="Verdana" w:hAnsi="Verdana"/>
          <w:sz w:val="18"/>
          <w:szCs w:val="18"/>
        </w:rPr>
        <w:lastRenderedPageBreak/>
        <w:t>Datos del Sistema</w:t>
      </w:r>
      <w:bookmarkEnd w:id="7"/>
    </w:p>
    <w:p w14:paraId="3D008A98" w14:textId="77777777" w:rsidR="00DE4C06" w:rsidRPr="00B87971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58D1CA2D" w14:textId="77777777" w:rsidR="00A843EC" w:rsidRPr="00B87971" w:rsidRDefault="00DE4C06" w:rsidP="00E12D48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8" w:name="_Toc9244479"/>
      <w:r w:rsidRPr="00B87971">
        <w:rPr>
          <w:rFonts w:ascii="Verdana" w:hAnsi="Verdana"/>
          <w:sz w:val="18"/>
          <w:szCs w:val="18"/>
        </w:rPr>
        <w:t>3.1 Archivos fuente</w:t>
      </w:r>
      <w:bookmarkEnd w:id="8"/>
    </w:p>
    <w:tbl>
      <w:tblPr>
        <w:tblpPr w:leftFromText="141" w:rightFromText="141" w:vertAnchor="text" w:horzAnchor="margin" w:tblpX="354" w:tblpY="113"/>
        <w:tblW w:w="9709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09"/>
      </w:tblGrid>
      <w:tr w:rsidR="00BE0646" w:rsidRPr="00B87971" w14:paraId="3811D662" w14:textId="77777777" w:rsidTr="00EA1988">
        <w:trPr>
          <w:cantSplit/>
          <w:trHeight w:val="255"/>
        </w:trPr>
        <w:tc>
          <w:tcPr>
            <w:tcW w:w="9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bottom"/>
          </w:tcPr>
          <w:p w14:paraId="1D935432" w14:textId="77777777" w:rsidR="00BE0646" w:rsidRPr="00B87971" w:rsidRDefault="00BE0646" w:rsidP="00EA198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FFFFFF"/>
                <w:sz w:val="18"/>
                <w:szCs w:val="18"/>
                <w:lang w:val="es-ES" w:eastAsia="es-ES"/>
              </w:rPr>
            </w:pPr>
            <w:r w:rsidRPr="00B87971">
              <w:rPr>
                <w:rFonts w:ascii="Verdana" w:hAnsi="Verdana" w:cs="Arial"/>
                <w:color w:val="FFFFFF"/>
                <w:sz w:val="18"/>
                <w:szCs w:val="18"/>
                <w:lang w:val="es-ES" w:eastAsia="es-ES"/>
              </w:rPr>
              <w:t>Aplicación en RTC: COMP.EAI_ONE</w:t>
            </w:r>
          </w:p>
        </w:tc>
      </w:tr>
      <w:tr w:rsidR="00BE0646" w:rsidRPr="00B87971" w14:paraId="666500DB" w14:textId="77777777" w:rsidTr="00EA1988">
        <w:trPr>
          <w:trHeight w:val="255"/>
        </w:trPr>
        <w:tc>
          <w:tcPr>
            <w:tcW w:w="9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bottom"/>
          </w:tcPr>
          <w:p w14:paraId="1F5A4DBD" w14:textId="77777777" w:rsidR="00BE0646" w:rsidRPr="00B87971" w:rsidRDefault="00BE0646" w:rsidP="00EA198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val="es-ES" w:eastAsia="es-ES"/>
              </w:rPr>
            </w:pPr>
            <w:r w:rsidRPr="00B87971"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val="es-ES" w:eastAsia="es-ES"/>
              </w:rPr>
              <w:t>Archivos</w:t>
            </w:r>
          </w:p>
        </w:tc>
      </w:tr>
      <w:tr w:rsidR="00BE0646" w:rsidRPr="00B87971" w14:paraId="3DEE39D7" w14:textId="77777777" w:rsidTr="00EA198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DED069" w14:textId="77777777" w:rsidR="00BE0646" w:rsidRPr="00B87971" w:rsidRDefault="00BE0646" w:rsidP="00EA198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</w:rPr>
            </w:pPr>
            <w:r w:rsidRPr="00B87971">
              <w:rPr>
                <w:rFonts w:ascii="Verdana" w:hAnsi="Verdana" w:cs="Arial"/>
                <w:color w:val="000000"/>
                <w:sz w:val="18"/>
                <w:szCs w:val="18"/>
              </w:rPr>
              <w:t>EAI_ONE/06SHELL</w:t>
            </w:r>
            <w:r w:rsidRPr="00B87971">
              <w:rPr>
                <w:rFonts w:ascii="Verdana" w:hAnsi="Verdana"/>
                <w:sz w:val="18"/>
                <w:szCs w:val="18"/>
              </w:rPr>
              <w:t>/</w:t>
            </w:r>
            <w:r w:rsidRPr="00B87971">
              <w:rPr>
                <w:rFonts w:ascii="Verdana" w:hAnsi="Verdana" w:cs="Arial"/>
                <w:sz w:val="18"/>
                <w:szCs w:val="18"/>
              </w:rPr>
              <w:t>SH02_MOTPROM_ValidaDes_Vigencia/</w:t>
            </w:r>
            <w:r w:rsidRPr="00B87971">
              <w:rPr>
                <w:rFonts w:ascii="Verdana" w:hAnsi="Verdana"/>
                <w:sz w:val="18"/>
                <w:szCs w:val="18"/>
              </w:rPr>
              <w:t>SH02_MOTPROM_ValidaDes_Vigencia.jar</w:t>
            </w:r>
          </w:p>
        </w:tc>
      </w:tr>
      <w:tr w:rsidR="00BE0646" w:rsidRPr="00B87971" w14:paraId="31C308C3" w14:textId="77777777" w:rsidTr="00EA198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2DC3F2" w14:textId="77777777" w:rsidR="00BE0646" w:rsidRPr="00B87971" w:rsidRDefault="00BE0646" w:rsidP="00EA198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</w:rPr>
            </w:pPr>
            <w:r w:rsidRPr="00B87971">
              <w:rPr>
                <w:rFonts w:ascii="Verdana" w:hAnsi="Verdana" w:cs="Arial"/>
                <w:color w:val="000000"/>
                <w:sz w:val="18"/>
                <w:szCs w:val="18"/>
              </w:rPr>
              <w:t>EAI_ONE/06SHELL</w:t>
            </w:r>
            <w:r w:rsidRPr="00B87971">
              <w:rPr>
                <w:rFonts w:ascii="Verdana" w:hAnsi="Verdana"/>
                <w:sz w:val="18"/>
                <w:szCs w:val="18"/>
              </w:rPr>
              <w:t>/</w:t>
            </w:r>
            <w:r w:rsidRPr="00B87971">
              <w:rPr>
                <w:rFonts w:ascii="Verdana" w:hAnsi="Verdana" w:cs="Arial"/>
                <w:sz w:val="18"/>
                <w:szCs w:val="18"/>
              </w:rPr>
              <w:t>SH02_MOTPROM_ValidaDes_Vigencia/</w:t>
            </w:r>
            <w:r w:rsidRPr="00B87971">
              <w:rPr>
                <w:rFonts w:ascii="Verdana" w:hAnsi="Verdana"/>
                <w:sz w:val="18"/>
                <w:szCs w:val="18"/>
              </w:rPr>
              <w:t>SH02_MOTPROM_ValidaDes_Vigencia.properties</w:t>
            </w:r>
          </w:p>
        </w:tc>
      </w:tr>
      <w:tr w:rsidR="00BE0646" w:rsidRPr="00B87971" w14:paraId="3B0E65F5" w14:textId="77777777" w:rsidTr="00EA198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33DF68" w14:textId="716FFF6D" w:rsidR="00BE0646" w:rsidRPr="00B87971" w:rsidRDefault="00BE0646" w:rsidP="00EA198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</w:t>
            </w:r>
            <w:r w:rsidRPr="00B87971">
              <w:rPr>
                <w:rFonts w:ascii="Verdana" w:hAnsi="Verdana"/>
                <w:sz w:val="18"/>
                <w:szCs w:val="18"/>
                <w:lang w:val="en-US"/>
              </w:rPr>
              <w:t>/</w:t>
            </w:r>
            <w:r w:rsidRPr="00B87971">
              <w:rPr>
                <w:rFonts w:ascii="Verdana" w:hAnsi="Verdana" w:cs="Arial"/>
                <w:sz w:val="18"/>
                <w:szCs w:val="18"/>
                <w:lang w:val="en-US"/>
              </w:rPr>
              <w:t>SH02_MOTPROM_ValidaDes_Vigencia/log4j</w:t>
            </w:r>
            <w:r w:rsidRPr="00B87971">
              <w:rPr>
                <w:rFonts w:ascii="Verdana" w:hAnsi="Verdana" w:cs="Arial"/>
                <w:b/>
                <w:sz w:val="18"/>
                <w:szCs w:val="18"/>
                <w:lang w:val="en-US"/>
              </w:rPr>
              <w:t>.</w:t>
            </w:r>
            <w:r w:rsidRPr="00B87971">
              <w:rPr>
                <w:rFonts w:ascii="Verdana" w:hAnsi="Verdana" w:cs="Arial"/>
                <w:sz w:val="18"/>
                <w:szCs w:val="18"/>
                <w:lang w:val="en-US"/>
              </w:rPr>
              <w:t>properties</w:t>
            </w:r>
          </w:p>
        </w:tc>
      </w:tr>
      <w:tr w:rsidR="00BE0646" w:rsidRPr="00B87971" w14:paraId="31F10731" w14:textId="77777777" w:rsidTr="00EA198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A454A" w14:textId="719B649E" w:rsidR="00BE0646" w:rsidRPr="00B87971" w:rsidRDefault="00BB6F64" w:rsidP="00EA198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</w:rPr>
            </w:pPr>
            <w:r w:rsidRPr="00B87971">
              <w:rPr>
                <w:rFonts w:ascii="Verdana" w:hAnsi="Verdana" w:cs="Arial"/>
                <w:color w:val="000000"/>
                <w:sz w:val="18"/>
                <w:szCs w:val="18"/>
              </w:rPr>
              <w:t>EAI_ONE/06SHELL/</w:t>
            </w:r>
            <w:r w:rsidR="00BE0646" w:rsidRPr="00B87971">
              <w:rPr>
                <w:rFonts w:ascii="Verdana" w:hAnsi="Verdana" w:cs="Arial"/>
                <w:color w:val="000000"/>
                <w:sz w:val="18"/>
                <w:szCs w:val="18"/>
              </w:rPr>
              <w:t>SH02_MOTPROM_ValidaDes_Vigencia/BIN/.</w:t>
            </w:r>
            <w:proofErr w:type="spellStart"/>
            <w:r w:rsidR="00BE0646" w:rsidRPr="00B87971">
              <w:rPr>
                <w:rFonts w:ascii="Verdana" w:hAnsi="Verdana" w:cs="Arial"/>
                <w:color w:val="000000"/>
                <w:sz w:val="18"/>
                <w:szCs w:val="18"/>
              </w:rPr>
              <w:t>varset</w:t>
            </w:r>
            <w:proofErr w:type="spellEnd"/>
          </w:p>
        </w:tc>
      </w:tr>
      <w:tr w:rsidR="00BE0646" w:rsidRPr="00B87971" w14:paraId="526FAE25" w14:textId="77777777" w:rsidTr="00EA198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DBE71" w14:textId="30442163" w:rsidR="00BE0646" w:rsidRPr="00B87971" w:rsidRDefault="00BE0646" w:rsidP="00EA198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BB6F64"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2_MOTPROM_ValidaDes_Vigencia</w:t>
            </w: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BIN/.</w:t>
            </w:r>
            <w:proofErr w:type="spellStart"/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mailset</w:t>
            </w:r>
            <w:proofErr w:type="spellEnd"/>
          </w:p>
        </w:tc>
      </w:tr>
      <w:tr w:rsidR="00BE0646" w:rsidRPr="00B87971" w14:paraId="2D458FAC" w14:textId="77777777" w:rsidTr="00EA198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8AB04" w14:textId="725417E3" w:rsidR="00BE0646" w:rsidRPr="00B87971" w:rsidRDefault="00BE0646" w:rsidP="00EA198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BB6F64"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2_MOTPROM_ValidaDes_Vigencia</w:t>
            </w: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aopalliance-1.0.jar</w:t>
            </w:r>
          </w:p>
        </w:tc>
      </w:tr>
      <w:tr w:rsidR="00BE0646" w:rsidRPr="00B87971" w14:paraId="47CA4E96" w14:textId="77777777" w:rsidTr="00EA198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57D71" w14:textId="77723943" w:rsidR="00BE0646" w:rsidRPr="00B87971" w:rsidRDefault="00BE0646" w:rsidP="00EA198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BB6F64"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2_MOTPROM_ValidaDes_Vigencia</w:t>
            </w: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commons-logging-1.2.jar</w:t>
            </w:r>
          </w:p>
        </w:tc>
      </w:tr>
      <w:tr w:rsidR="00BE0646" w:rsidRPr="00B87971" w14:paraId="22DF7904" w14:textId="77777777" w:rsidTr="00EA198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5B7F8" w14:textId="00BA74F1" w:rsidR="00BE0646" w:rsidRPr="00B87971" w:rsidRDefault="00BE0646" w:rsidP="00EA198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BB6F64"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2_MOTPROM_ValidaDes_Vigencia</w:t>
            </w: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commons-vfs-1.0.jar</w:t>
            </w:r>
          </w:p>
        </w:tc>
      </w:tr>
      <w:tr w:rsidR="00BE0646" w:rsidRPr="00B87971" w14:paraId="0F9BFC2B" w14:textId="77777777" w:rsidTr="00EA198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252B6" w14:textId="7F7FEEBB" w:rsidR="00BE0646" w:rsidRPr="00B87971" w:rsidRDefault="00BE0646" w:rsidP="00EA198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</w:rPr>
            </w:pPr>
            <w:r w:rsidRPr="00B87971">
              <w:rPr>
                <w:rFonts w:ascii="Verdana" w:hAnsi="Verdana" w:cs="Arial"/>
                <w:color w:val="000000"/>
                <w:sz w:val="18"/>
                <w:szCs w:val="18"/>
              </w:rPr>
              <w:t>EAI_ONE/06SHELL/</w:t>
            </w:r>
            <w:r w:rsidR="00BB6F64" w:rsidRPr="00B87971">
              <w:rPr>
                <w:rFonts w:ascii="Verdana" w:hAnsi="Verdana" w:cs="Arial"/>
                <w:color w:val="000000"/>
                <w:sz w:val="18"/>
                <w:szCs w:val="18"/>
              </w:rPr>
              <w:t>SH02_MOTPROM_ValidaDes_Vigencia</w:t>
            </w:r>
            <w:r w:rsidRPr="00B87971">
              <w:rPr>
                <w:rFonts w:ascii="Verdana" w:hAnsi="Verdana" w:cs="Arial"/>
                <w:color w:val="000000"/>
                <w:sz w:val="18"/>
                <w:szCs w:val="18"/>
              </w:rPr>
              <w:t>/LIB/log4j.jar</w:t>
            </w:r>
          </w:p>
        </w:tc>
      </w:tr>
      <w:tr w:rsidR="00BE0646" w:rsidRPr="00B87971" w14:paraId="36A06269" w14:textId="77777777" w:rsidTr="00EA198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5AE66" w14:textId="310C20AB" w:rsidR="00BE0646" w:rsidRPr="00B87971" w:rsidRDefault="00BE0646" w:rsidP="00EA198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</w:rPr>
            </w:pPr>
            <w:r w:rsidRPr="00B87971">
              <w:rPr>
                <w:rFonts w:ascii="Verdana" w:hAnsi="Verdana" w:cs="Arial"/>
                <w:color w:val="000000"/>
                <w:sz w:val="18"/>
                <w:szCs w:val="18"/>
              </w:rPr>
              <w:t>EAI_ONE/06SHELL/</w:t>
            </w:r>
            <w:r w:rsidR="00BB6F64" w:rsidRPr="00B87971">
              <w:rPr>
                <w:rFonts w:ascii="Verdana" w:hAnsi="Verdana" w:cs="Arial"/>
                <w:color w:val="000000"/>
                <w:sz w:val="18"/>
                <w:szCs w:val="18"/>
              </w:rPr>
              <w:t>SH02_MOTPROM_ValidaDes_Vigencia</w:t>
            </w:r>
            <w:r w:rsidRPr="00B87971">
              <w:rPr>
                <w:rFonts w:ascii="Verdana" w:hAnsi="Verdana" w:cs="Arial"/>
                <w:color w:val="000000"/>
                <w:sz w:val="18"/>
                <w:szCs w:val="18"/>
              </w:rPr>
              <w:t>/LIB/ojdbc6.jar</w:t>
            </w:r>
          </w:p>
        </w:tc>
      </w:tr>
      <w:tr w:rsidR="00BE0646" w:rsidRPr="00B87971" w14:paraId="1C2AB188" w14:textId="77777777" w:rsidTr="00EA198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C2A97" w14:textId="010249AD" w:rsidR="00BE0646" w:rsidRPr="00B87971" w:rsidRDefault="00BE0646" w:rsidP="00EA198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BB6F64"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2_MOTPROM_ValidaDes_Vigencia</w:t>
            </w: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aop-3.1.0.RELEASE.jar</w:t>
            </w:r>
          </w:p>
        </w:tc>
      </w:tr>
      <w:tr w:rsidR="00BE0646" w:rsidRPr="00B87971" w14:paraId="14847CED" w14:textId="77777777" w:rsidTr="00EA198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97D9B" w14:textId="26FEC267" w:rsidR="00BE0646" w:rsidRPr="00B87971" w:rsidRDefault="00BE0646" w:rsidP="00EA198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BB6F64"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2_MOTPROM_ValidaDes_Vigencia</w:t>
            </w: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asm-3.1.0.RELEASE.jar</w:t>
            </w:r>
          </w:p>
        </w:tc>
      </w:tr>
      <w:tr w:rsidR="00BE0646" w:rsidRPr="00B87971" w14:paraId="14C6A00A" w14:textId="77777777" w:rsidTr="00EA198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94CDD" w14:textId="16686430" w:rsidR="00BE0646" w:rsidRPr="00B87971" w:rsidRDefault="00BE0646" w:rsidP="00EA198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BB6F64"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2_MOTPROM_ValidaDes_Vigencia</w:t>
            </w: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aspects-3.1.0.RELEASE.jar</w:t>
            </w:r>
          </w:p>
        </w:tc>
      </w:tr>
      <w:tr w:rsidR="00BE0646" w:rsidRPr="00B87971" w14:paraId="62B63E9D" w14:textId="77777777" w:rsidTr="00EA198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66CBC" w14:textId="2E2596FD" w:rsidR="00BE0646" w:rsidRPr="00B87971" w:rsidRDefault="00BE0646" w:rsidP="00EA198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BB6F64"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2_MOTPROM_ValidaDes_Vigencia</w:t>
            </w: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beans-3.1.0.RELEASE.jar</w:t>
            </w:r>
          </w:p>
        </w:tc>
      </w:tr>
      <w:tr w:rsidR="00BE0646" w:rsidRPr="00B87971" w14:paraId="2DF1E07F" w14:textId="77777777" w:rsidTr="00EA198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048CF078" w14:textId="6701A022" w:rsidR="00BE0646" w:rsidRPr="00B87971" w:rsidRDefault="00BE0646" w:rsidP="00EA198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BB6F64"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2_MOTPROM_ValidaDes_Vigencia</w:t>
            </w: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context-3.1.0.RELEASE.jar</w:t>
            </w:r>
          </w:p>
        </w:tc>
      </w:tr>
      <w:tr w:rsidR="00BE0646" w:rsidRPr="00B87971" w14:paraId="7214D7ED" w14:textId="77777777" w:rsidTr="00EA198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E24C1" w14:textId="0FA09FD2" w:rsidR="00BE0646" w:rsidRPr="00B87971" w:rsidRDefault="00BE0646" w:rsidP="00EA198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BB6F64"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2_MOTPROM_ValidaDes_Vigencia</w:t>
            </w: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context.support-3.1.0.RELEASE.jar</w:t>
            </w:r>
          </w:p>
        </w:tc>
      </w:tr>
      <w:tr w:rsidR="00BE0646" w:rsidRPr="00B87971" w14:paraId="0CBBA67C" w14:textId="77777777" w:rsidTr="00EA198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C9ACE" w14:textId="02237D62" w:rsidR="00BE0646" w:rsidRPr="00B87971" w:rsidRDefault="00BE0646" w:rsidP="00EA198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BB6F64"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2_MOTPROM_ValidaDes_Vigencia</w:t>
            </w: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core-3.1.0.RELEASE.jar</w:t>
            </w:r>
          </w:p>
        </w:tc>
      </w:tr>
      <w:tr w:rsidR="00BE0646" w:rsidRPr="00B87971" w14:paraId="7ADB1DD3" w14:textId="77777777" w:rsidTr="00EA198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E87C4" w14:textId="27038227" w:rsidR="00BE0646" w:rsidRPr="00B87971" w:rsidRDefault="00BE0646" w:rsidP="00EA198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BB6F64"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2_MOTPROM_ValidaDes_Vigencia</w:t>
            </w: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expression-3.1.0.RELEASE.jar</w:t>
            </w:r>
          </w:p>
        </w:tc>
      </w:tr>
      <w:tr w:rsidR="00BE0646" w:rsidRPr="00B87971" w14:paraId="78272445" w14:textId="77777777" w:rsidTr="00EA198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42DA0" w14:textId="696CEF08" w:rsidR="00BE0646" w:rsidRPr="00B87971" w:rsidRDefault="00BE0646" w:rsidP="00EA198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BB6F64"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2_MOTPROM_ValidaDes_Vigencia</w:t>
            </w: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jdbc-3.1.0.RELEASE.jar</w:t>
            </w:r>
          </w:p>
        </w:tc>
      </w:tr>
      <w:tr w:rsidR="00BE0646" w:rsidRPr="00B87971" w14:paraId="002A3AA5" w14:textId="77777777" w:rsidTr="00EA198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76068" w14:textId="0D19E51E" w:rsidR="00BE0646" w:rsidRPr="00B87971" w:rsidRDefault="00BE0646" w:rsidP="00EA198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BB6F64"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2_MOTPROM_ValidaDes_Vigencia</w:t>
            </w: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jms-3.1.0.RELEASE.jar</w:t>
            </w:r>
          </w:p>
        </w:tc>
      </w:tr>
      <w:tr w:rsidR="00BE0646" w:rsidRPr="00B87971" w14:paraId="1972A255" w14:textId="77777777" w:rsidTr="00EA198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87CA4" w14:textId="40238BEF" w:rsidR="00BE0646" w:rsidRPr="00B87971" w:rsidRDefault="00BE0646" w:rsidP="00EA198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BB6F64"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2_MOTPROM_ValidaDes_Vigencia</w:t>
            </w: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orm-3.1.0.RELEASE.jar</w:t>
            </w:r>
          </w:p>
        </w:tc>
      </w:tr>
      <w:tr w:rsidR="00BE0646" w:rsidRPr="00B87971" w14:paraId="3687803B" w14:textId="77777777" w:rsidTr="00EA198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A5764" w14:textId="05603BDF" w:rsidR="00BE0646" w:rsidRPr="00B87971" w:rsidRDefault="00BE0646" w:rsidP="00EA198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BB6F64"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2_MOTPROM_ValidaDes_Vigencia</w:t>
            </w: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oxm-3.1.0.RELEASE.jar</w:t>
            </w:r>
          </w:p>
        </w:tc>
      </w:tr>
      <w:tr w:rsidR="00BE0646" w:rsidRPr="00B87971" w14:paraId="00174AAA" w14:textId="77777777" w:rsidTr="00EA198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F164D" w14:textId="1BEAAC2A" w:rsidR="00BE0646" w:rsidRPr="00B87971" w:rsidRDefault="00BE0646" w:rsidP="00EA198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BB6F64"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2_MOTPROM_ValidaDes_Vigencia</w:t>
            </w: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test-3.1.0.RELEASE.jar</w:t>
            </w:r>
          </w:p>
        </w:tc>
      </w:tr>
      <w:tr w:rsidR="00BE0646" w:rsidRPr="00B87971" w14:paraId="1A9918FA" w14:textId="77777777" w:rsidTr="00EA198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80233" w14:textId="4336ED83" w:rsidR="00BE0646" w:rsidRPr="00B87971" w:rsidRDefault="00BE0646" w:rsidP="00EA198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BB6F64"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2_MOTPROM_ValidaDes_Vigencia</w:t>
            </w: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transaction-3.1.0.RELEASE.jar</w:t>
            </w:r>
          </w:p>
        </w:tc>
      </w:tr>
      <w:tr w:rsidR="00BE0646" w:rsidRPr="00B87971" w14:paraId="3FADC4EC" w14:textId="77777777" w:rsidTr="00EA198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FE3A9" w14:textId="6DF7751F" w:rsidR="00BE0646" w:rsidRPr="00B87971" w:rsidRDefault="00BE0646" w:rsidP="00EA198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BB6F64"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2_MOTPROM_ValidaDes_Vigencia</w:t>
            </w: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web-3.1.0.RELEASE.jar</w:t>
            </w:r>
          </w:p>
        </w:tc>
      </w:tr>
      <w:tr w:rsidR="00BE0646" w:rsidRPr="00B87971" w14:paraId="27B1C68F" w14:textId="77777777" w:rsidTr="00EA198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8632F" w14:textId="620D9C6C" w:rsidR="00BE0646" w:rsidRPr="00B87971" w:rsidRDefault="00BE0646" w:rsidP="00EA198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BB6F64"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2_MOTPROM_ValidaDes_Vigencia</w:t>
            </w: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web.portlet-3.1.0.RELEASE.jar</w:t>
            </w:r>
          </w:p>
        </w:tc>
      </w:tr>
      <w:tr w:rsidR="00BE0646" w:rsidRPr="00B87971" w14:paraId="310816C3" w14:textId="77777777" w:rsidTr="00EA198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B3689" w14:textId="3387EC26" w:rsidR="00BE0646" w:rsidRPr="00B87971" w:rsidRDefault="00BE0646" w:rsidP="00EA198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BB6F64"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2_MOTPROM_ValidaDes_Vigencia</w:t>
            </w: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web.servlet-3.1.0.RELEASE.jar</w:t>
            </w:r>
          </w:p>
        </w:tc>
      </w:tr>
      <w:tr w:rsidR="00BE0646" w:rsidRPr="00B87971" w14:paraId="19343A93" w14:textId="77777777" w:rsidTr="00EA198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E0D62" w14:textId="13CEBE3F" w:rsidR="00BE0646" w:rsidRPr="00B87971" w:rsidRDefault="00BE0646" w:rsidP="00EA198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BB6F64"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2_MOTPROM_ValidaDes_Vigencia</w:t>
            </w: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aop-3.1.0.jar</w:t>
            </w:r>
          </w:p>
        </w:tc>
      </w:tr>
      <w:tr w:rsidR="00BE0646" w:rsidRPr="00B87971" w14:paraId="4157B614" w14:textId="77777777" w:rsidTr="00EA198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7E84E" w14:textId="2EF7195D" w:rsidR="00BE0646" w:rsidRPr="00B87971" w:rsidRDefault="00BE0646" w:rsidP="00EA198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BB6F64"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2_MOTPROM_ValidaDes_Vigencia</w:t>
            </w: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asm-3.1.0.jar</w:t>
            </w:r>
          </w:p>
        </w:tc>
      </w:tr>
      <w:tr w:rsidR="00BE0646" w:rsidRPr="00B87971" w14:paraId="2161AE36" w14:textId="77777777" w:rsidTr="00EA198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0EA84" w14:textId="5EEBD74D" w:rsidR="00BE0646" w:rsidRPr="00B87971" w:rsidRDefault="00BE0646" w:rsidP="00EA198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lastRenderedPageBreak/>
              <w:t>EAI_ONE/06SHELL/</w:t>
            </w:r>
            <w:r w:rsidR="00BB6F64"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2_MOTPROM_ValidaDes_Vigencia</w:t>
            </w: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beans-3.1.0.jar</w:t>
            </w:r>
          </w:p>
        </w:tc>
      </w:tr>
      <w:tr w:rsidR="00BE0646" w:rsidRPr="00B87971" w14:paraId="2D1B8510" w14:textId="77777777" w:rsidTr="00EA198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50271" w14:textId="206FB9ED" w:rsidR="00BE0646" w:rsidRPr="00B87971" w:rsidRDefault="00BE0646" w:rsidP="00EA198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BB6F64"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2_MOTPROM_ValidaDes_Vigencia</w:t>
            </w: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context-3.1.0.jar</w:t>
            </w:r>
          </w:p>
        </w:tc>
      </w:tr>
      <w:tr w:rsidR="00BE0646" w:rsidRPr="00B87971" w14:paraId="2A26A4B8" w14:textId="77777777" w:rsidTr="00EA198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C92C1" w14:textId="1F93C444" w:rsidR="00BE0646" w:rsidRPr="00B87971" w:rsidRDefault="00BE0646" w:rsidP="00EA198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BB6F64"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2_MOTPROM_ValidaDes_Vigencia</w:t>
            </w: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core-3.1.0.jar</w:t>
            </w:r>
          </w:p>
        </w:tc>
      </w:tr>
      <w:tr w:rsidR="00BE0646" w:rsidRPr="00B87971" w14:paraId="742C4C89" w14:textId="77777777" w:rsidTr="00EA198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9FFEF" w14:textId="7717ECD4" w:rsidR="00BE0646" w:rsidRPr="00B87971" w:rsidRDefault="00BE0646" w:rsidP="00EA198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BB6F64"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2_MOTPROM_ValidaDes_Vigencia</w:t>
            </w: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expression-3.1.0.jar</w:t>
            </w:r>
          </w:p>
        </w:tc>
      </w:tr>
      <w:tr w:rsidR="00BE0646" w:rsidRPr="00B87971" w14:paraId="0FA9D512" w14:textId="77777777" w:rsidTr="00EA198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1265E" w14:textId="5CE07DEF" w:rsidR="00BE0646" w:rsidRPr="00B87971" w:rsidRDefault="00BE0646" w:rsidP="00EA198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BB6F64"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2_MOTPROM_ValidaDes_Vigencia</w:t>
            </w: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jdbc-3.1.0.jar</w:t>
            </w:r>
          </w:p>
        </w:tc>
      </w:tr>
      <w:tr w:rsidR="00BE0646" w:rsidRPr="00B87971" w14:paraId="50D8E7D8" w14:textId="77777777" w:rsidTr="00EA198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FBCC1" w14:textId="22501EC6" w:rsidR="00BE0646" w:rsidRPr="00B87971" w:rsidRDefault="00BE0646" w:rsidP="00EA198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BB6F64"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2_MOTPROM_ValidaDes_Vigencia</w:t>
            </w: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transaction-3.1.0.jar</w:t>
            </w:r>
          </w:p>
        </w:tc>
      </w:tr>
      <w:tr w:rsidR="00BE0646" w:rsidRPr="00B87971" w14:paraId="24FC5E5E" w14:textId="77777777" w:rsidTr="00EA198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317FF" w14:textId="40740CBE" w:rsidR="00BE0646" w:rsidRPr="00B87971" w:rsidRDefault="00BE0646" w:rsidP="00EA198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BB6F64"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2_MOTPROM_ValidaDes_Vigencia</w:t>
            </w: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web-3.1.0.jar</w:t>
            </w:r>
          </w:p>
        </w:tc>
      </w:tr>
      <w:tr w:rsidR="00BE0646" w:rsidRPr="00B87971" w14:paraId="6B419ECB" w14:textId="77777777" w:rsidTr="00EA198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CEFA1" w14:textId="557EBB2A" w:rsidR="00BE0646" w:rsidRPr="00B87971" w:rsidRDefault="00BE0646" w:rsidP="00EA198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</w:rPr>
            </w:pPr>
            <w:r w:rsidRPr="00B87971">
              <w:rPr>
                <w:rFonts w:ascii="Verdana" w:hAnsi="Verdana" w:cs="Arial"/>
                <w:color w:val="000000"/>
                <w:sz w:val="18"/>
                <w:szCs w:val="18"/>
              </w:rPr>
              <w:t>EAI_ONE/06SHELL/</w:t>
            </w:r>
            <w:r w:rsidR="00BB6F64" w:rsidRPr="00B87971">
              <w:rPr>
                <w:rFonts w:ascii="Verdana" w:hAnsi="Verdana" w:cs="Arial"/>
                <w:color w:val="000000"/>
                <w:sz w:val="18"/>
                <w:szCs w:val="18"/>
              </w:rPr>
              <w:t>SH02_MOTPROM_ValidaDes_Vigencia</w:t>
            </w:r>
            <w:r w:rsidRPr="00B87971">
              <w:rPr>
                <w:rFonts w:ascii="Verdana" w:hAnsi="Verdana" w:cs="Arial"/>
                <w:color w:val="000000"/>
                <w:sz w:val="18"/>
                <w:szCs w:val="18"/>
              </w:rPr>
              <w:t>/LIB/wljmsclient.jar</w:t>
            </w:r>
          </w:p>
        </w:tc>
      </w:tr>
      <w:tr w:rsidR="00BE0646" w:rsidRPr="00B87971" w14:paraId="75F2F556" w14:textId="77777777" w:rsidTr="00EA198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5D180" w14:textId="018DECAB" w:rsidR="00BE0646" w:rsidRPr="00B87971" w:rsidRDefault="00BE0646" w:rsidP="00EA198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BB6F64"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2_MOTPROM_ValidaDes_Vigencia</w:t>
            </w: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wlthint3client.jar</w:t>
            </w:r>
          </w:p>
        </w:tc>
      </w:tr>
      <w:tr w:rsidR="00BE0646" w:rsidRPr="00B87971" w14:paraId="0FA16956" w14:textId="77777777" w:rsidTr="00EA198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ADC48" w14:textId="3A4046F3" w:rsidR="00BE0646" w:rsidRPr="00B87971" w:rsidRDefault="00BE0646" w:rsidP="00EA198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</w:rPr>
            </w:pPr>
            <w:r w:rsidRPr="00B87971">
              <w:rPr>
                <w:rFonts w:ascii="Verdana" w:hAnsi="Verdana" w:cs="Arial"/>
                <w:color w:val="000000"/>
                <w:sz w:val="18"/>
                <w:szCs w:val="18"/>
              </w:rPr>
              <w:t>EAI_ONE/06SHELL/</w:t>
            </w:r>
            <w:r w:rsidR="00BB6F64" w:rsidRPr="00B87971">
              <w:rPr>
                <w:rFonts w:ascii="Verdana" w:hAnsi="Verdana" w:cs="Arial"/>
                <w:color w:val="000000"/>
                <w:sz w:val="18"/>
                <w:szCs w:val="18"/>
              </w:rPr>
              <w:t>SH02_MOTPROM_ValidaDes_Vigencia</w:t>
            </w:r>
            <w:r w:rsidRPr="00B87971">
              <w:rPr>
                <w:rFonts w:ascii="Verdana" w:hAnsi="Verdana" w:cs="Arial"/>
                <w:color w:val="000000"/>
                <w:sz w:val="18"/>
                <w:szCs w:val="18"/>
              </w:rPr>
              <w:t>/LIB/xbean-2.0.0.jar</w:t>
            </w:r>
          </w:p>
        </w:tc>
      </w:tr>
      <w:tr w:rsidR="00BE0646" w:rsidRPr="00B87971" w14:paraId="07516F83" w14:textId="77777777" w:rsidTr="00BE0646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2BE0B" w14:textId="332EBD5C" w:rsidR="00BE0646" w:rsidRPr="00B87971" w:rsidRDefault="00BE0646" w:rsidP="00EA198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C0C0C0"/>
                <w:sz w:val="18"/>
                <w:szCs w:val="18"/>
                <w:highlight w:val="yellow"/>
                <w:lang w:val="en-US" w:eastAsia="es-ES"/>
              </w:rPr>
            </w:pP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BB6F64"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2_MOTPROM_ValidaDes_Vigencia</w:t>
            </w:r>
            <w:r w:rsidRPr="00B8797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xmlbeans-2.4.0.jar</w:t>
            </w:r>
          </w:p>
        </w:tc>
      </w:tr>
      <w:tr w:rsidR="00BE0646" w:rsidRPr="00B87971" w14:paraId="2BE0AC5B" w14:textId="77777777" w:rsidTr="00BE0646">
        <w:trPr>
          <w:trHeight w:val="255"/>
        </w:trPr>
        <w:tc>
          <w:tcPr>
            <w:tcW w:w="9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85C7A" w14:textId="1B87DFA5" w:rsidR="00BE0646" w:rsidRPr="00B87971" w:rsidRDefault="00BE0646" w:rsidP="00EA198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</w:rPr>
            </w:pPr>
            <w:r w:rsidRPr="00B87971">
              <w:rPr>
                <w:rFonts w:ascii="Verdana" w:hAnsi="Verdana" w:cs="Arial"/>
                <w:color w:val="000000"/>
                <w:sz w:val="18"/>
                <w:szCs w:val="18"/>
              </w:rPr>
              <w:t>EAI_ONE/06SHELL/</w:t>
            </w:r>
            <w:r w:rsidR="00BB6F64" w:rsidRPr="00B87971">
              <w:rPr>
                <w:rFonts w:ascii="Verdana" w:hAnsi="Verdana" w:cs="Arial"/>
                <w:color w:val="000000"/>
                <w:sz w:val="18"/>
                <w:szCs w:val="18"/>
              </w:rPr>
              <w:t>SH02_MOTPROM_ValidaDes_Vigencia</w:t>
            </w:r>
            <w:r w:rsidRPr="00B87971">
              <w:rPr>
                <w:rFonts w:ascii="Verdana" w:hAnsi="Verdana" w:cs="Arial"/>
                <w:color w:val="000000"/>
                <w:sz w:val="18"/>
                <w:szCs w:val="18"/>
              </w:rPr>
              <w:t>/SH02_Valida_Vigencia.7z</w:t>
            </w:r>
          </w:p>
        </w:tc>
      </w:tr>
    </w:tbl>
    <w:p w14:paraId="2CF22875" w14:textId="77777777" w:rsidR="00327D2B" w:rsidRPr="00B87971" w:rsidRDefault="00327D2B" w:rsidP="00A843EC">
      <w:pPr>
        <w:rPr>
          <w:rFonts w:ascii="Verdana" w:hAnsi="Verdana"/>
          <w:sz w:val="18"/>
          <w:szCs w:val="18"/>
        </w:rPr>
      </w:pPr>
    </w:p>
    <w:p w14:paraId="6106D643" w14:textId="77777777" w:rsidR="00A843EC" w:rsidRPr="00B87971" w:rsidRDefault="00A843EC" w:rsidP="00A843EC">
      <w:pPr>
        <w:rPr>
          <w:rFonts w:ascii="Verdana" w:hAnsi="Verdana"/>
          <w:sz w:val="18"/>
          <w:szCs w:val="18"/>
        </w:rPr>
      </w:pPr>
    </w:p>
    <w:p w14:paraId="30A548C3" w14:textId="77777777" w:rsidR="00B066D8" w:rsidRPr="00B87971" w:rsidRDefault="00B066D8" w:rsidP="00A843EC">
      <w:pPr>
        <w:rPr>
          <w:rFonts w:ascii="Verdana" w:hAnsi="Verdana"/>
          <w:sz w:val="18"/>
          <w:szCs w:val="18"/>
        </w:rPr>
      </w:pPr>
    </w:p>
    <w:p w14:paraId="4FE53608" w14:textId="77777777" w:rsidR="00DE4C06" w:rsidRPr="00B87971" w:rsidRDefault="00DE4C06">
      <w:pPr>
        <w:ind w:firstLine="851"/>
        <w:rPr>
          <w:rFonts w:ascii="Verdana" w:hAnsi="Verdana"/>
          <w:sz w:val="18"/>
          <w:szCs w:val="18"/>
        </w:rPr>
      </w:pPr>
    </w:p>
    <w:p w14:paraId="2756BEE7" w14:textId="77777777" w:rsidR="00DE4C06" w:rsidRPr="00B87971" w:rsidRDefault="00DE4C06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9" w:name="_Toc9244480"/>
      <w:r w:rsidRPr="00B87971">
        <w:rPr>
          <w:rFonts w:ascii="Verdana" w:hAnsi="Verdana"/>
          <w:sz w:val="18"/>
          <w:szCs w:val="18"/>
        </w:rPr>
        <w:t>3.2 Estructura de directorios</w:t>
      </w:r>
      <w:bookmarkEnd w:id="9"/>
    </w:p>
    <w:p w14:paraId="45E67045" w14:textId="77777777" w:rsidR="00B066D8" w:rsidRPr="00B87971" w:rsidRDefault="00B066D8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346DE46E" w14:textId="0084C82E" w:rsidR="00DE4C06" w:rsidRPr="00B87971" w:rsidRDefault="00BB6F64" w:rsidP="006B5C11">
      <w:pPr>
        <w:ind w:firstLine="284"/>
        <w:jc w:val="left"/>
        <w:rPr>
          <w:rFonts w:ascii="Verdana" w:hAnsi="Verdana"/>
          <w:sz w:val="18"/>
          <w:szCs w:val="18"/>
          <w:lang w:val="es-ES_tradnl"/>
        </w:rPr>
      </w:pPr>
      <w:r w:rsidRPr="00B87971">
        <w:rPr>
          <w:rFonts w:ascii="Verdana" w:hAnsi="Verdana"/>
          <w:noProof/>
          <w:sz w:val="18"/>
          <w:szCs w:val="18"/>
          <w:lang w:eastAsia="es-PE"/>
        </w:rPr>
        <w:drawing>
          <wp:inline distT="0" distB="0" distL="0" distR="0" wp14:anchorId="01004908" wp14:editId="5345AD78">
            <wp:extent cx="6328410" cy="3168650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328410" cy="316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E10FDF" w14:textId="77777777" w:rsidR="00A843EC" w:rsidRPr="00B87971" w:rsidRDefault="00A843EC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332ADBE4" w14:textId="77777777" w:rsidR="00A843EC" w:rsidRPr="00B87971" w:rsidRDefault="00A843EC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0E4299AA" w14:textId="77777777" w:rsidR="00DE4C06" w:rsidRPr="00B87971" w:rsidRDefault="00EF531C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10" w:name="_Toc9244481"/>
      <w:r w:rsidRPr="00B87971">
        <w:rPr>
          <w:rFonts w:ascii="Verdana" w:hAnsi="Verdana"/>
          <w:sz w:val="18"/>
          <w:szCs w:val="18"/>
        </w:rPr>
        <w:t>3.3 Estrategi</w:t>
      </w:r>
      <w:r w:rsidR="00DE4C06" w:rsidRPr="00B87971">
        <w:rPr>
          <w:rFonts w:ascii="Verdana" w:hAnsi="Verdana"/>
          <w:sz w:val="18"/>
          <w:szCs w:val="18"/>
        </w:rPr>
        <w:t>a de depuración de archivos</w:t>
      </w:r>
      <w:bookmarkEnd w:id="10"/>
    </w:p>
    <w:p w14:paraId="2C0DCE73" w14:textId="77777777" w:rsidR="004263E9" w:rsidRPr="00B87971" w:rsidRDefault="0008730F" w:rsidP="004263E9">
      <w:pPr>
        <w:ind w:left="720"/>
        <w:rPr>
          <w:rFonts w:ascii="Verdana" w:hAnsi="Verdana"/>
          <w:sz w:val="18"/>
          <w:szCs w:val="18"/>
        </w:rPr>
      </w:pPr>
      <w:r w:rsidRPr="00B87971">
        <w:rPr>
          <w:rFonts w:ascii="Verdana" w:hAnsi="Verdana"/>
          <w:sz w:val="18"/>
          <w:szCs w:val="18"/>
        </w:rPr>
        <w:t>Toda la traza de ejecución es registrada, en el siguiente archivo de Log:</w:t>
      </w:r>
    </w:p>
    <w:p w14:paraId="28B5D464" w14:textId="7B2EF9A0" w:rsidR="00DE4C06" w:rsidRPr="00B87971" w:rsidRDefault="00BE0646">
      <w:pPr>
        <w:ind w:firstLine="851"/>
        <w:rPr>
          <w:rFonts w:ascii="Verdana" w:hAnsi="Verdana"/>
          <w:sz w:val="18"/>
          <w:szCs w:val="18"/>
          <w:lang w:val="es-ES_tradnl"/>
        </w:rPr>
      </w:pPr>
      <w:r w:rsidRPr="00B87971">
        <w:rPr>
          <w:rFonts w:ascii="Verdana" w:hAnsi="Verdana" w:cs="Arial"/>
          <w:sz w:val="18"/>
          <w:szCs w:val="18"/>
          <w:lang w:eastAsia="es-ES"/>
        </w:rPr>
        <w:t>SH02_MOTPROM_VALIDADES_VIGENCIA</w:t>
      </w:r>
      <w:r w:rsidR="00593E20" w:rsidRPr="00B87971">
        <w:rPr>
          <w:rFonts w:ascii="Verdana" w:hAnsi="Verdana"/>
          <w:sz w:val="18"/>
          <w:szCs w:val="18"/>
          <w:lang w:val="es-ES_tradnl"/>
        </w:rPr>
        <w:t>yyyymmdd.log</w:t>
      </w:r>
    </w:p>
    <w:p w14:paraId="62A1C629" w14:textId="77777777" w:rsidR="0008730F" w:rsidRPr="00B87971" w:rsidRDefault="0008730F" w:rsidP="0008730F">
      <w:pPr>
        <w:ind w:left="851"/>
        <w:rPr>
          <w:rFonts w:ascii="Verdana" w:hAnsi="Verdana" w:cs="Arial"/>
          <w:b/>
          <w:color w:val="244061"/>
          <w:sz w:val="18"/>
          <w:szCs w:val="18"/>
          <w:lang w:val="es-ES_tradnl"/>
        </w:rPr>
      </w:pPr>
      <w:r w:rsidRPr="00B87971">
        <w:rPr>
          <w:rFonts w:ascii="Verdana" w:hAnsi="Verdana" w:cs="Arial"/>
          <w:sz w:val="18"/>
          <w:szCs w:val="18"/>
          <w:lang w:val="es-ES_tradnl"/>
        </w:rPr>
        <w:t xml:space="preserve">Dicho archivo de log es configurado en el archivo </w:t>
      </w:r>
      <w:r w:rsidRPr="00B87971">
        <w:rPr>
          <w:rFonts w:ascii="Verdana" w:hAnsi="Verdana" w:cs="Arial"/>
          <w:b/>
          <w:color w:val="244061"/>
          <w:sz w:val="18"/>
          <w:szCs w:val="18"/>
          <w:lang w:val="es-ES_tradnl"/>
        </w:rPr>
        <w:t>“log4j.properties”.</w:t>
      </w:r>
    </w:p>
    <w:p w14:paraId="733BF7D2" w14:textId="77777777" w:rsidR="0008730F" w:rsidRPr="00B87971" w:rsidRDefault="0008730F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5E9F26D4" w14:textId="77777777" w:rsidR="00DE4C06" w:rsidRPr="00B87971" w:rsidRDefault="00DE4C06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11" w:name="_Toc9244482"/>
      <w:r w:rsidRPr="00B87971">
        <w:rPr>
          <w:rFonts w:ascii="Verdana" w:hAnsi="Verdana"/>
          <w:sz w:val="18"/>
          <w:szCs w:val="18"/>
        </w:rPr>
        <w:t>3.4 Frecuencia de permanecia de tablas particionadas</w:t>
      </w:r>
      <w:bookmarkEnd w:id="11"/>
      <w:r w:rsidRPr="00B87971">
        <w:rPr>
          <w:rFonts w:ascii="Verdana" w:hAnsi="Verdana"/>
          <w:sz w:val="18"/>
          <w:szCs w:val="18"/>
        </w:rPr>
        <w:t xml:space="preserve"> </w:t>
      </w:r>
    </w:p>
    <w:p w14:paraId="1AA17074" w14:textId="77777777" w:rsidR="00DE4C06" w:rsidRPr="00B87971" w:rsidRDefault="004263E9" w:rsidP="008766CC">
      <w:pPr>
        <w:ind w:left="851"/>
        <w:rPr>
          <w:rFonts w:ascii="Verdana" w:hAnsi="Verdana"/>
          <w:sz w:val="18"/>
          <w:szCs w:val="18"/>
          <w:lang w:val="es-ES_tradnl"/>
        </w:rPr>
      </w:pPr>
      <w:r w:rsidRPr="00B87971">
        <w:rPr>
          <w:rFonts w:ascii="Verdana" w:hAnsi="Verdana"/>
          <w:sz w:val="18"/>
          <w:szCs w:val="18"/>
          <w:lang w:val="es-ES_tradnl"/>
        </w:rPr>
        <w:t>No aplica</w:t>
      </w:r>
      <w:r w:rsidR="00084A12" w:rsidRPr="00B87971">
        <w:rPr>
          <w:rFonts w:ascii="Verdana" w:hAnsi="Verdana"/>
          <w:sz w:val="18"/>
          <w:szCs w:val="18"/>
          <w:lang w:val="es-ES_tradnl"/>
        </w:rPr>
        <w:t xml:space="preserve">.  </w:t>
      </w:r>
    </w:p>
    <w:p w14:paraId="3E63D906" w14:textId="77777777" w:rsidR="00DE4C06" w:rsidRPr="00B87971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17898E94" w14:textId="77777777" w:rsidR="00DE4C06" w:rsidRPr="00B87971" w:rsidRDefault="00DE4C06">
      <w:pPr>
        <w:pStyle w:val="Ttulo1"/>
        <w:rPr>
          <w:rFonts w:ascii="Verdana" w:hAnsi="Verdana"/>
          <w:sz w:val="18"/>
          <w:szCs w:val="18"/>
        </w:rPr>
      </w:pPr>
      <w:bookmarkStart w:id="12" w:name="_Toc9244483"/>
      <w:r w:rsidRPr="00B87971">
        <w:rPr>
          <w:rFonts w:ascii="Verdana" w:hAnsi="Verdana"/>
          <w:sz w:val="18"/>
          <w:szCs w:val="18"/>
        </w:rPr>
        <w:t>Seguridad del sistema</w:t>
      </w:r>
      <w:bookmarkEnd w:id="12"/>
    </w:p>
    <w:p w14:paraId="132F7D9D" w14:textId="77777777" w:rsidR="00DE4C06" w:rsidRPr="00B87971" w:rsidRDefault="00DE4C06">
      <w:pPr>
        <w:rPr>
          <w:rFonts w:ascii="Verdana" w:hAnsi="Verdana"/>
          <w:sz w:val="18"/>
          <w:szCs w:val="18"/>
          <w:lang w:val="es-ES_tradnl"/>
        </w:rPr>
      </w:pPr>
    </w:p>
    <w:p w14:paraId="1FF2AC34" w14:textId="77777777" w:rsidR="00DE4C06" w:rsidRPr="00B8797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3" w:name="_Toc9244484"/>
      <w:r w:rsidRPr="00B87971">
        <w:rPr>
          <w:rFonts w:ascii="Verdana" w:hAnsi="Verdana"/>
          <w:sz w:val="18"/>
          <w:szCs w:val="18"/>
        </w:rPr>
        <w:t>4.1 Perfiles de usuario</w:t>
      </w:r>
      <w:bookmarkEnd w:id="13"/>
    </w:p>
    <w:p w14:paraId="3BC51B43" w14:textId="77777777" w:rsidR="00DE4C06" w:rsidRPr="00B87971" w:rsidRDefault="004263E9" w:rsidP="008766CC">
      <w:pPr>
        <w:ind w:left="851"/>
        <w:rPr>
          <w:rFonts w:ascii="Verdana" w:hAnsi="Verdana"/>
          <w:sz w:val="18"/>
          <w:szCs w:val="18"/>
          <w:lang w:val="es-ES_tradnl"/>
        </w:rPr>
      </w:pPr>
      <w:r w:rsidRPr="00B87971">
        <w:rPr>
          <w:rFonts w:ascii="Verdana" w:hAnsi="Verdana"/>
          <w:sz w:val="18"/>
          <w:szCs w:val="18"/>
          <w:lang w:val="es-ES_tradnl"/>
        </w:rPr>
        <w:t>No aplica</w:t>
      </w:r>
    </w:p>
    <w:p w14:paraId="13B3A10D" w14:textId="77777777" w:rsidR="00DE4C06" w:rsidRPr="00B87971" w:rsidRDefault="00DE4C06">
      <w:pPr>
        <w:rPr>
          <w:rFonts w:ascii="Verdana" w:hAnsi="Verdana"/>
          <w:sz w:val="18"/>
          <w:szCs w:val="18"/>
          <w:lang w:val="es-ES_tradnl"/>
        </w:rPr>
      </w:pPr>
    </w:p>
    <w:p w14:paraId="6D361CAD" w14:textId="77777777" w:rsidR="00DE4C06" w:rsidRPr="00B8797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4" w:name="_Toc9244485"/>
      <w:r w:rsidRPr="00B87971">
        <w:rPr>
          <w:rFonts w:ascii="Verdana" w:hAnsi="Verdana"/>
          <w:sz w:val="18"/>
          <w:szCs w:val="18"/>
        </w:rPr>
        <w:t xml:space="preserve">4.2 Usuarios del aplicativo  </w:t>
      </w:r>
      <w:r w:rsidR="00456A12" w:rsidRPr="00B87971">
        <w:rPr>
          <w:rFonts w:ascii="Verdana" w:hAnsi="Verdana"/>
          <w:sz w:val="18"/>
          <w:szCs w:val="18"/>
        </w:rPr>
        <w:t>para conectar</w:t>
      </w:r>
      <w:r w:rsidR="00E069A6" w:rsidRPr="00B87971">
        <w:rPr>
          <w:rFonts w:ascii="Verdana" w:hAnsi="Verdana"/>
          <w:sz w:val="18"/>
          <w:szCs w:val="18"/>
        </w:rPr>
        <w:t xml:space="preserve"> a</w:t>
      </w:r>
      <w:r w:rsidR="00456A12" w:rsidRPr="00B87971">
        <w:rPr>
          <w:rFonts w:ascii="Verdana" w:hAnsi="Verdana"/>
          <w:sz w:val="18"/>
          <w:szCs w:val="18"/>
        </w:rPr>
        <w:t xml:space="preserve"> </w:t>
      </w:r>
      <w:r w:rsidRPr="00B87971">
        <w:rPr>
          <w:rFonts w:ascii="Verdana" w:hAnsi="Verdana"/>
          <w:sz w:val="18"/>
          <w:szCs w:val="18"/>
        </w:rPr>
        <w:t>base</w:t>
      </w:r>
      <w:r w:rsidR="00E069A6" w:rsidRPr="00B87971">
        <w:rPr>
          <w:rFonts w:ascii="Verdana" w:hAnsi="Verdana"/>
          <w:sz w:val="18"/>
          <w:szCs w:val="18"/>
        </w:rPr>
        <w:t>s</w:t>
      </w:r>
      <w:r w:rsidRPr="00B87971">
        <w:rPr>
          <w:rFonts w:ascii="Verdana" w:hAnsi="Verdana"/>
          <w:sz w:val="18"/>
          <w:szCs w:val="18"/>
        </w:rPr>
        <w:t xml:space="preserve"> de datos</w:t>
      </w:r>
      <w:r w:rsidR="00456A12" w:rsidRPr="00B87971">
        <w:rPr>
          <w:rFonts w:ascii="Verdana" w:hAnsi="Verdana"/>
          <w:sz w:val="18"/>
          <w:szCs w:val="18"/>
        </w:rPr>
        <w:t xml:space="preserve">, </w:t>
      </w:r>
      <w:r w:rsidR="0084480F" w:rsidRPr="00B87971">
        <w:rPr>
          <w:rFonts w:ascii="Verdana" w:hAnsi="Verdana"/>
          <w:sz w:val="18"/>
          <w:szCs w:val="18"/>
        </w:rPr>
        <w:t>Sistemas</w:t>
      </w:r>
      <w:r w:rsidR="00456A12" w:rsidRPr="00B87971">
        <w:rPr>
          <w:rFonts w:ascii="Verdana" w:hAnsi="Verdana"/>
          <w:sz w:val="18"/>
          <w:szCs w:val="18"/>
        </w:rPr>
        <w:t>, unidades compartidas  y/o otros servidores que requiera la aplicación.</w:t>
      </w:r>
      <w:bookmarkEnd w:id="14"/>
    </w:p>
    <w:p w14:paraId="4FF71873" w14:textId="77777777" w:rsidR="00EB07A0" w:rsidRPr="00B87971" w:rsidRDefault="004263E9" w:rsidP="004263E9">
      <w:pPr>
        <w:ind w:left="851"/>
        <w:rPr>
          <w:rFonts w:ascii="Verdana" w:hAnsi="Verdana"/>
          <w:sz w:val="18"/>
          <w:szCs w:val="18"/>
        </w:rPr>
      </w:pPr>
      <w:r w:rsidRPr="00B87971">
        <w:rPr>
          <w:rFonts w:ascii="Verdana" w:hAnsi="Verdana"/>
          <w:sz w:val="18"/>
          <w:szCs w:val="18"/>
          <w:lang w:val="es-ES_tradnl"/>
        </w:rPr>
        <w:t>No aplica</w:t>
      </w:r>
    </w:p>
    <w:p w14:paraId="5571DA81" w14:textId="77777777" w:rsidR="00DE4C06" w:rsidRPr="00B87971" w:rsidRDefault="00DE4C06">
      <w:pPr>
        <w:rPr>
          <w:rFonts w:ascii="Verdana" w:hAnsi="Verdana"/>
          <w:sz w:val="18"/>
          <w:szCs w:val="18"/>
          <w:lang w:val="es-ES_tradnl"/>
        </w:rPr>
      </w:pPr>
    </w:p>
    <w:p w14:paraId="0BD861D4" w14:textId="77777777" w:rsidR="00FD3615" w:rsidRPr="00B87971" w:rsidRDefault="00FD3615" w:rsidP="00FD3615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5" w:name="_Toc9244486"/>
      <w:r w:rsidRPr="00B87971">
        <w:rPr>
          <w:rFonts w:ascii="Verdana" w:hAnsi="Verdana"/>
          <w:sz w:val="18"/>
          <w:szCs w:val="18"/>
        </w:rPr>
        <w:t>4.3 Usuarios del sistema operativo</w:t>
      </w:r>
      <w:bookmarkEnd w:id="15"/>
    </w:p>
    <w:p w14:paraId="072DC920" w14:textId="77777777" w:rsidR="009C508E" w:rsidRPr="00B87971" w:rsidRDefault="004263E9" w:rsidP="008766CC">
      <w:pPr>
        <w:ind w:left="851"/>
        <w:rPr>
          <w:rFonts w:ascii="Verdana" w:hAnsi="Verdana"/>
          <w:color w:val="92D050"/>
          <w:sz w:val="18"/>
          <w:szCs w:val="18"/>
          <w:lang w:val="es-ES_tradnl"/>
        </w:rPr>
      </w:pPr>
      <w:r w:rsidRPr="00B87971">
        <w:rPr>
          <w:rFonts w:ascii="Verdana" w:hAnsi="Verdana"/>
          <w:sz w:val="18"/>
          <w:szCs w:val="18"/>
          <w:lang w:val="es-ES_tradnl"/>
        </w:rPr>
        <w:t>No aplica.</w:t>
      </w:r>
    </w:p>
    <w:p w14:paraId="02899291" w14:textId="77777777" w:rsidR="00DE4C06" w:rsidRPr="00B87971" w:rsidRDefault="00DE4C06" w:rsidP="000A07AF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</w:p>
    <w:p w14:paraId="72C87228" w14:textId="77777777" w:rsidR="00DE4C06" w:rsidRPr="00B87971" w:rsidRDefault="00DE4C06">
      <w:pPr>
        <w:pStyle w:val="Ttulo1"/>
        <w:rPr>
          <w:rFonts w:ascii="Verdana" w:hAnsi="Verdana"/>
          <w:sz w:val="18"/>
          <w:szCs w:val="18"/>
        </w:rPr>
      </w:pPr>
      <w:bookmarkStart w:id="16" w:name="_Toc9244487"/>
      <w:r w:rsidRPr="00B87971">
        <w:rPr>
          <w:rFonts w:ascii="Verdana" w:hAnsi="Verdana"/>
          <w:sz w:val="18"/>
          <w:szCs w:val="18"/>
        </w:rPr>
        <w:t>Implementación</w:t>
      </w:r>
      <w:bookmarkEnd w:id="16"/>
    </w:p>
    <w:p w14:paraId="0ED04C31" w14:textId="77777777" w:rsidR="00DE4C06" w:rsidRPr="00B87971" w:rsidRDefault="00DE4C06">
      <w:pPr>
        <w:rPr>
          <w:rFonts w:ascii="Verdana" w:hAnsi="Verdana"/>
          <w:sz w:val="18"/>
          <w:szCs w:val="18"/>
          <w:lang w:val="es-ES_tradnl"/>
        </w:rPr>
      </w:pPr>
    </w:p>
    <w:p w14:paraId="6807AE51" w14:textId="77777777" w:rsidR="00DE4C06" w:rsidRPr="00B8797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7" w:name="_Toc9244488"/>
      <w:r w:rsidRPr="00B87971">
        <w:rPr>
          <w:rFonts w:ascii="Verdana" w:hAnsi="Verdana"/>
          <w:sz w:val="18"/>
          <w:szCs w:val="18"/>
        </w:rPr>
        <w:t>5.</w:t>
      </w:r>
      <w:r w:rsidR="004F382A" w:rsidRPr="00B87971">
        <w:rPr>
          <w:rFonts w:ascii="Verdana" w:hAnsi="Verdana"/>
          <w:sz w:val="18"/>
          <w:szCs w:val="18"/>
        </w:rPr>
        <w:t>1</w:t>
      </w:r>
      <w:r w:rsidRPr="00B87971">
        <w:rPr>
          <w:rFonts w:ascii="Verdana" w:hAnsi="Verdana"/>
          <w:sz w:val="18"/>
          <w:szCs w:val="18"/>
        </w:rPr>
        <w:t xml:space="preserve"> Datos de configuración</w:t>
      </w:r>
      <w:bookmarkEnd w:id="17"/>
    </w:p>
    <w:p w14:paraId="09B75450" w14:textId="77777777" w:rsidR="004263E9" w:rsidRPr="00B87971" w:rsidRDefault="004263E9" w:rsidP="004263E9">
      <w:pPr>
        <w:autoSpaceDE w:val="0"/>
        <w:autoSpaceDN w:val="0"/>
        <w:adjustRightInd w:val="0"/>
        <w:ind w:left="1440"/>
        <w:jc w:val="left"/>
        <w:rPr>
          <w:rFonts w:ascii="Verdana" w:hAnsi="Verdana" w:cs="Arial"/>
          <w:bCs/>
          <w:color w:val="000000"/>
          <w:sz w:val="18"/>
          <w:szCs w:val="18"/>
        </w:rPr>
      </w:pPr>
    </w:p>
    <w:p w14:paraId="592A3057" w14:textId="77777777" w:rsidR="0008730F" w:rsidRPr="00B87971" w:rsidRDefault="0008730F" w:rsidP="004263E9">
      <w:pPr>
        <w:autoSpaceDE w:val="0"/>
        <w:autoSpaceDN w:val="0"/>
        <w:adjustRightInd w:val="0"/>
        <w:ind w:left="1440"/>
        <w:jc w:val="left"/>
        <w:rPr>
          <w:rFonts w:ascii="Verdana" w:hAnsi="Verdana" w:cs="Arial"/>
          <w:bCs/>
          <w:color w:val="000000"/>
          <w:sz w:val="18"/>
          <w:szCs w:val="18"/>
        </w:rPr>
      </w:pPr>
      <w:r w:rsidRPr="00B87971">
        <w:rPr>
          <w:rFonts w:ascii="Verdana" w:hAnsi="Verdana" w:cs="Arial"/>
          <w:bCs/>
          <w:color w:val="000000"/>
          <w:sz w:val="18"/>
          <w:szCs w:val="18"/>
        </w:rPr>
        <w:t>La configuración de .properties es de la siguiente manera:</w:t>
      </w:r>
    </w:p>
    <w:p w14:paraId="428D6B0C" w14:textId="77777777" w:rsidR="00B066D8" w:rsidRPr="00B87971" w:rsidRDefault="00B066D8" w:rsidP="004263E9">
      <w:pPr>
        <w:autoSpaceDE w:val="0"/>
        <w:autoSpaceDN w:val="0"/>
        <w:adjustRightInd w:val="0"/>
        <w:ind w:left="1440"/>
        <w:jc w:val="left"/>
        <w:rPr>
          <w:rFonts w:ascii="Verdana" w:hAnsi="Verdana" w:cs="Arial"/>
          <w:b/>
          <w:sz w:val="18"/>
          <w:szCs w:val="18"/>
          <w:lang w:val="es-ES" w:eastAsia="es-ES"/>
        </w:rPr>
      </w:pPr>
    </w:p>
    <w:p w14:paraId="46508559" w14:textId="77777777" w:rsidR="004263E9" w:rsidRPr="00B87971" w:rsidRDefault="004263E9" w:rsidP="004263E9">
      <w:pPr>
        <w:autoSpaceDE w:val="0"/>
        <w:autoSpaceDN w:val="0"/>
        <w:adjustRightInd w:val="0"/>
        <w:ind w:firstLine="720"/>
        <w:jc w:val="left"/>
        <w:rPr>
          <w:rFonts w:ascii="Verdana" w:hAnsi="Verdana" w:cs="Arial"/>
          <w:b/>
          <w:sz w:val="18"/>
          <w:szCs w:val="18"/>
          <w:lang w:val="es-ES" w:eastAsia="es-ES"/>
        </w:rPr>
      </w:pPr>
      <w:r w:rsidRPr="00B87971">
        <w:rPr>
          <w:rFonts w:ascii="Verdana" w:hAnsi="Verdana" w:cs="Arial"/>
          <w:b/>
          <w:sz w:val="18"/>
          <w:szCs w:val="18"/>
          <w:lang w:val="es-ES" w:eastAsia="es-ES"/>
        </w:rPr>
        <w:t>Keys de Atributos del archivo de propiedades</w:t>
      </w:r>
    </w:p>
    <w:p w14:paraId="1A1886F1" w14:textId="77777777" w:rsidR="004F75F9" w:rsidRPr="00B87971" w:rsidRDefault="004F75F9" w:rsidP="004263E9">
      <w:pPr>
        <w:autoSpaceDE w:val="0"/>
        <w:autoSpaceDN w:val="0"/>
        <w:adjustRightInd w:val="0"/>
        <w:jc w:val="left"/>
        <w:rPr>
          <w:rFonts w:ascii="Verdana" w:hAnsi="Verdana" w:cs="Arial"/>
          <w:b/>
          <w:sz w:val="18"/>
          <w:szCs w:val="18"/>
          <w:lang w:val="es-ES_tradnl"/>
        </w:rPr>
      </w:pPr>
    </w:p>
    <w:p w14:paraId="39FD9CB3" w14:textId="77777777" w:rsidR="004D088C" w:rsidRPr="00B87971" w:rsidRDefault="004D088C" w:rsidP="004263E9">
      <w:pPr>
        <w:autoSpaceDE w:val="0"/>
        <w:autoSpaceDN w:val="0"/>
        <w:adjustRightInd w:val="0"/>
        <w:jc w:val="left"/>
        <w:rPr>
          <w:rFonts w:ascii="Verdana" w:hAnsi="Verdana" w:cs="Arial"/>
          <w:b/>
          <w:sz w:val="18"/>
          <w:szCs w:val="18"/>
          <w:lang w:val="es-ES_tradnl"/>
        </w:rPr>
      </w:pPr>
    </w:p>
    <w:p w14:paraId="51714E00" w14:textId="77777777" w:rsidR="00593E20" w:rsidRPr="00B87971" w:rsidRDefault="00593E20" w:rsidP="004263E9">
      <w:pPr>
        <w:autoSpaceDE w:val="0"/>
        <w:autoSpaceDN w:val="0"/>
        <w:adjustRightInd w:val="0"/>
        <w:jc w:val="left"/>
        <w:rPr>
          <w:rFonts w:ascii="Verdana" w:hAnsi="Verdana" w:cs="Arial"/>
          <w:b/>
          <w:sz w:val="18"/>
          <w:szCs w:val="18"/>
          <w:lang w:val="es-ES_tradnl"/>
        </w:rPr>
      </w:pPr>
    </w:p>
    <w:p w14:paraId="02CA4114" w14:textId="20D0C179" w:rsidR="004263E9" w:rsidRPr="00B87971" w:rsidRDefault="00BE0646" w:rsidP="006A418F">
      <w:pPr>
        <w:pStyle w:val="Prrafodelista"/>
        <w:numPr>
          <w:ilvl w:val="0"/>
          <w:numId w:val="3"/>
        </w:numPr>
        <w:jc w:val="left"/>
        <w:rPr>
          <w:rFonts w:ascii="Verdana" w:hAnsi="Verdana"/>
          <w:sz w:val="18"/>
          <w:szCs w:val="18"/>
          <w:lang w:val="es-ES_tradnl"/>
        </w:rPr>
      </w:pPr>
      <w:r w:rsidRPr="00B87971">
        <w:rPr>
          <w:rFonts w:ascii="Verdana" w:hAnsi="Verdana"/>
          <w:b/>
          <w:sz w:val="18"/>
          <w:szCs w:val="18"/>
        </w:rPr>
        <w:t>SH02_MOTPROM_VALIDADES_VIGENCIA</w:t>
      </w:r>
      <w:r w:rsidR="0008730F" w:rsidRPr="00B87971">
        <w:rPr>
          <w:rFonts w:ascii="Verdana" w:hAnsi="Verdana"/>
          <w:b/>
          <w:sz w:val="18"/>
          <w:szCs w:val="18"/>
        </w:rPr>
        <w:t>.properties</w:t>
      </w:r>
    </w:p>
    <w:p w14:paraId="242F3F09" w14:textId="77777777" w:rsidR="00767210" w:rsidRPr="00B87971" w:rsidRDefault="00767210" w:rsidP="00767210">
      <w:pPr>
        <w:pStyle w:val="Prrafodelista"/>
        <w:ind w:left="1800"/>
        <w:jc w:val="left"/>
        <w:rPr>
          <w:rFonts w:ascii="Verdana" w:hAnsi="Verdana"/>
          <w:sz w:val="18"/>
          <w:szCs w:val="18"/>
          <w:lang w:val="es-ES_tradnl"/>
        </w:rPr>
      </w:pPr>
    </w:p>
    <w:tbl>
      <w:tblPr>
        <w:tblW w:w="744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360"/>
        <w:gridCol w:w="4080"/>
      </w:tblGrid>
      <w:tr w:rsidR="00062BE5" w:rsidRPr="00062BE5" w14:paraId="16D3551C" w14:textId="77777777" w:rsidTr="00062BE5">
        <w:trPr>
          <w:trHeight w:val="300"/>
        </w:trPr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14:paraId="58F286C3" w14:textId="77777777" w:rsidR="00062BE5" w:rsidRPr="00062BE5" w:rsidRDefault="00062BE5" w:rsidP="00062BE5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eastAsia="es-PE"/>
              </w:rPr>
            </w:pPr>
            <w:r w:rsidRPr="00062BE5">
              <w:rPr>
                <w:rFonts w:ascii="Verdana" w:hAnsi="Verdana"/>
                <w:b/>
                <w:bCs/>
                <w:color w:val="FFFFFF"/>
                <w:sz w:val="18"/>
                <w:szCs w:val="18"/>
                <w:lang w:eastAsia="es-PE"/>
              </w:rPr>
              <w:t>Atributo</w:t>
            </w:r>
          </w:p>
        </w:tc>
        <w:tc>
          <w:tcPr>
            <w:tcW w:w="4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14:paraId="6B28C9D1" w14:textId="77777777" w:rsidR="00062BE5" w:rsidRPr="00062BE5" w:rsidRDefault="00062BE5" w:rsidP="00062BE5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eastAsia="es-PE"/>
              </w:rPr>
            </w:pPr>
            <w:proofErr w:type="spellStart"/>
            <w:r w:rsidRPr="00062BE5">
              <w:rPr>
                <w:rFonts w:ascii="Verdana" w:hAnsi="Verdana"/>
                <w:b/>
                <w:bCs/>
                <w:color w:val="FFFFFF"/>
                <w:sz w:val="18"/>
                <w:szCs w:val="18"/>
                <w:lang w:eastAsia="es-PE"/>
              </w:rPr>
              <w:t>Descripcion</w:t>
            </w:r>
            <w:proofErr w:type="spellEnd"/>
          </w:p>
        </w:tc>
      </w:tr>
      <w:tr w:rsidR="00062BE5" w:rsidRPr="00062BE5" w14:paraId="678641C5" w14:textId="77777777" w:rsidTr="00062BE5">
        <w:trPr>
          <w:trHeight w:val="30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74C227" w14:textId="77777777" w:rsidR="00062BE5" w:rsidRPr="00062BE5" w:rsidRDefault="00062BE5" w:rsidP="00062BE5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log4j.dir</w:t>
            </w:r>
          </w:p>
        </w:tc>
        <w:tc>
          <w:tcPr>
            <w:tcW w:w="4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4927BC" w14:textId="77777777" w:rsidR="00062BE5" w:rsidRPr="00062BE5" w:rsidRDefault="00062BE5" w:rsidP="00062BE5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Ruta de archivo log4j.properties</w:t>
            </w:r>
          </w:p>
        </w:tc>
      </w:tr>
      <w:tr w:rsidR="00062BE5" w:rsidRPr="00062BE5" w14:paraId="3236164D" w14:textId="77777777" w:rsidTr="00062BE5">
        <w:trPr>
          <w:trHeight w:val="30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9600AE" w14:textId="77777777" w:rsidR="00062BE5" w:rsidRPr="00062BE5" w:rsidRDefault="00062BE5" w:rsidP="00062BE5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b.bscs.nombre</w:t>
            </w:r>
            <w:proofErr w:type="spellEnd"/>
          </w:p>
        </w:tc>
        <w:tc>
          <w:tcPr>
            <w:tcW w:w="4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A4CC15" w14:textId="77777777" w:rsidR="00062BE5" w:rsidRPr="00062BE5" w:rsidRDefault="00062BE5" w:rsidP="00062BE5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base de datos</w:t>
            </w:r>
          </w:p>
        </w:tc>
      </w:tr>
      <w:tr w:rsidR="00062BE5" w:rsidRPr="00062BE5" w14:paraId="7707E6F3" w14:textId="77777777" w:rsidTr="00062BE5">
        <w:trPr>
          <w:trHeight w:val="30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024530" w14:textId="77777777" w:rsidR="00062BE5" w:rsidRPr="00062BE5" w:rsidRDefault="00062BE5" w:rsidP="00062BE5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owner.bscs</w:t>
            </w:r>
            <w:proofErr w:type="spellEnd"/>
          </w:p>
        </w:tc>
        <w:tc>
          <w:tcPr>
            <w:tcW w:w="4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252BA3" w14:textId="77777777" w:rsidR="00062BE5" w:rsidRPr="00062BE5" w:rsidRDefault="00062BE5" w:rsidP="00062BE5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wner</w:t>
            </w:r>
            <w:proofErr w:type="spellEnd"/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 base de datos</w:t>
            </w:r>
          </w:p>
        </w:tc>
      </w:tr>
      <w:tr w:rsidR="00062BE5" w:rsidRPr="00062BE5" w14:paraId="42332C0C" w14:textId="77777777" w:rsidTr="00062BE5">
        <w:trPr>
          <w:trHeight w:val="30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33F736" w14:textId="77777777" w:rsidR="00062BE5" w:rsidRPr="00062BE5" w:rsidRDefault="00062BE5" w:rsidP="00062BE5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bscs.pkg.motprom</w:t>
            </w:r>
            <w:proofErr w:type="spellEnd"/>
          </w:p>
        </w:tc>
        <w:tc>
          <w:tcPr>
            <w:tcW w:w="4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9F7AB4" w14:textId="77777777" w:rsidR="00062BE5" w:rsidRPr="00062BE5" w:rsidRDefault="00062BE5" w:rsidP="00062BE5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paquete de carga</w:t>
            </w:r>
          </w:p>
        </w:tc>
      </w:tr>
      <w:tr w:rsidR="00062BE5" w:rsidRPr="00062BE5" w14:paraId="36049035" w14:textId="77777777" w:rsidTr="00062BE5">
        <w:trPr>
          <w:trHeight w:val="30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2DAE56" w14:textId="77777777" w:rsidR="00062BE5" w:rsidRPr="00062BE5" w:rsidRDefault="00062BE5" w:rsidP="00062BE5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bscs.sp.registra</w:t>
            </w:r>
            <w:proofErr w:type="spellEnd"/>
          </w:p>
        </w:tc>
        <w:tc>
          <w:tcPr>
            <w:tcW w:w="4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85FB40" w14:textId="77777777" w:rsidR="00062BE5" w:rsidRPr="00062BE5" w:rsidRDefault="00062BE5" w:rsidP="00062BE5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SP de </w:t>
            </w:r>
            <w:proofErr w:type="spellStart"/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esactivacion</w:t>
            </w:r>
            <w:proofErr w:type="spellEnd"/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</w:t>
            </w:r>
          </w:p>
        </w:tc>
      </w:tr>
      <w:tr w:rsidR="00062BE5" w:rsidRPr="00062BE5" w14:paraId="4D18E910" w14:textId="77777777" w:rsidTr="00062BE5">
        <w:trPr>
          <w:trHeight w:val="30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1CFF71" w14:textId="77777777" w:rsidR="00062BE5" w:rsidRPr="00062BE5" w:rsidRDefault="00062BE5" w:rsidP="00062BE5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b.bscs.timeout</w:t>
            </w:r>
            <w:proofErr w:type="spellEnd"/>
          </w:p>
        </w:tc>
        <w:tc>
          <w:tcPr>
            <w:tcW w:w="4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80891D" w14:textId="77777777" w:rsidR="00062BE5" w:rsidRPr="00062BE5" w:rsidRDefault="00062BE5" w:rsidP="00062BE5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tiempo de </w:t>
            </w:r>
            <w:proofErr w:type="spellStart"/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imeout</w:t>
            </w:r>
            <w:proofErr w:type="spellEnd"/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base de  datos </w:t>
            </w:r>
          </w:p>
        </w:tc>
      </w:tr>
      <w:tr w:rsidR="00062BE5" w:rsidRPr="00062BE5" w14:paraId="471D39BF" w14:textId="77777777" w:rsidTr="00062BE5">
        <w:trPr>
          <w:trHeight w:val="30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B1E83F" w14:textId="77777777" w:rsidR="00062BE5" w:rsidRPr="00062BE5" w:rsidRDefault="00062BE5" w:rsidP="00062BE5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conexion.bscs</w:t>
            </w:r>
            <w:proofErr w:type="spellEnd"/>
          </w:p>
        </w:tc>
        <w:tc>
          <w:tcPr>
            <w:tcW w:w="4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27A621" w14:textId="77777777" w:rsidR="00062BE5" w:rsidRPr="00062BE5" w:rsidRDefault="00062BE5" w:rsidP="00062BE5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cadena </w:t>
            </w:r>
            <w:proofErr w:type="spellStart"/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neccion</w:t>
            </w:r>
            <w:proofErr w:type="spellEnd"/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 de base de  datos </w:t>
            </w:r>
          </w:p>
        </w:tc>
      </w:tr>
      <w:tr w:rsidR="00062BE5" w:rsidRPr="00062BE5" w14:paraId="1AEC3D03" w14:textId="77777777" w:rsidTr="00062BE5">
        <w:trPr>
          <w:trHeight w:val="30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3D34AB" w14:textId="77777777" w:rsidR="00062BE5" w:rsidRPr="00062BE5" w:rsidRDefault="00062BE5" w:rsidP="00062BE5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driver</w:t>
            </w:r>
            <w:proofErr w:type="spellEnd"/>
          </w:p>
        </w:tc>
        <w:tc>
          <w:tcPr>
            <w:tcW w:w="4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1A6DA0" w14:textId="77777777" w:rsidR="00062BE5" w:rsidRPr="00062BE5" w:rsidRDefault="00062BE5" w:rsidP="00062BE5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river de  base de datos</w:t>
            </w:r>
          </w:p>
        </w:tc>
      </w:tr>
      <w:tr w:rsidR="00062BE5" w:rsidRPr="00062BE5" w14:paraId="36B8D2BB" w14:textId="77777777" w:rsidTr="00062BE5">
        <w:trPr>
          <w:trHeight w:val="30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ED642B" w14:textId="77777777" w:rsidR="00062BE5" w:rsidRPr="00062BE5" w:rsidRDefault="00062BE5" w:rsidP="00062BE5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usuario.bscs</w:t>
            </w:r>
            <w:proofErr w:type="spellEnd"/>
          </w:p>
        </w:tc>
        <w:tc>
          <w:tcPr>
            <w:tcW w:w="4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28BBC8" w14:textId="77777777" w:rsidR="00062BE5" w:rsidRPr="00062BE5" w:rsidRDefault="00062BE5" w:rsidP="00062BE5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usuario de base  de  datos</w:t>
            </w:r>
          </w:p>
        </w:tc>
      </w:tr>
      <w:tr w:rsidR="00062BE5" w:rsidRPr="00062BE5" w14:paraId="1377B39C" w14:textId="77777777" w:rsidTr="00062BE5">
        <w:trPr>
          <w:trHeight w:val="30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791923" w14:textId="77777777" w:rsidR="00062BE5" w:rsidRPr="00062BE5" w:rsidRDefault="00062BE5" w:rsidP="00062BE5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password.bscs</w:t>
            </w:r>
            <w:proofErr w:type="spellEnd"/>
          </w:p>
        </w:tc>
        <w:tc>
          <w:tcPr>
            <w:tcW w:w="4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C63F50" w14:textId="77777777" w:rsidR="00062BE5" w:rsidRPr="00062BE5" w:rsidRDefault="00062BE5" w:rsidP="00062BE5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password</w:t>
            </w:r>
            <w:proofErr w:type="spellEnd"/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base de datos</w:t>
            </w:r>
          </w:p>
        </w:tc>
      </w:tr>
      <w:tr w:rsidR="00062BE5" w:rsidRPr="00062BE5" w14:paraId="391B0428" w14:textId="77777777" w:rsidTr="00062BE5">
        <w:trPr>
          <w:trHeight w:val="30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322F73" w14:textId="77777777" w:rsidR="00062BE5" w:rsidRPr="00062BE5" w:rsidRDefault="00062BE5" w:rsidP="00062BE5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.idf1</w:t>
            </w:r>
          </w:p>
        </w:tc>
        <w:tc>
          <w:tcPr>
            <w:tcW w:w="4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534F6F" w14:textId="77777777" w:rsidR="00062BE5" w:rsidRPr="00062BE5" w:rsidRDefault="00062BE5" w:rsidP="00062BE5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funcional 1</w:t>
            </w:r>
          </w:p>
        </w:tc>
      </w:tr>
      <w:tr w:rsidR="00062BE5" w:rsidRPr="00062BE5" w14:paraId="23102309" w14:textId="77777777" w:rsidTr="00062BE5">
        <w:trPr>
          <w:trHeight w:val="30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7B3A29" w14:textId="77777777" w:rsidR="00062BE5" w:rsidRPr="00062BE5" w:rsidRDefault="00062BE5" w:rsidP="00062BE5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ensaje.idf1</w:t>
            </w:r>
          </w:p>
        </w:tc>
        <w:tc>
          <w:tcPr>
            <w:tcW w:w="4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73299B" w14:textId="77777777" w:rsidR="00062BE5" w:rsidRPr="00062BE5" w:rsidRDefault="00062BE5" w:rsidP="00062BE5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ensaje funcional 1</w:t>
            </w:r>
          </w:p>
        </w:tc>
      </w:tr>
      <w:tr w:rsidR="00062BE5" w:rsidRPr="00062BE5" w14:paraId="32A4BE79" w14:textId="77777777" w:rsidTr="00062BE5">
        <w:trPr>
          <w:trHeight w:val="30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1CD055" w14:textId="77777777" w:rsidR="00062BE5" w:rsidRPr="00062BE5" w:rsidRDefault="00062BE5" w:rsidP="00062BE5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.idf2</w:t>
            </w:r>
          </w:p>
        </w:tc>
        <w:tc>
          <w:tcPr>
            <w:tcW w:w="4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713256" w14:textId="77777777" w:rsidR="00062BE5" w:rsidRPr="00062BE5" w:rsidRDefault="00062BE5" w:rsidP="00062BE5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funcional 2</w:t>
            </w:r>
          </w:p>
        </w:tc>
      </w:tr>
      <w:tr w:rsidR="00062BE5" w:rsidRPr="00062BE5" w14:paraId="1EAB5930" w14:textId="77777777" w:rsidTr="00062BE5">
        <w:trPr>
          <w:trHeight w:val="30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2BE864" w14:textId="77777777" w:rsidR="00062BE5" w:rsidRPr="00062BE5" w:rsidRDefault="00062BE5" w:rsidP="00062BE5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ensaje.idf2</w:t>
            </w:r>
          </w:p>
        </w:tc>
        <w:tc>
          <w:tcPr>
            <w:tcW w:w="4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7F4CA0" w14:textId="77777777" w:rsidR="00062BE5" w:rsidRPr="00062BE5" w:rsidRDefault="00062BE5" w:rsidP="00062BE5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ensaje funcional 2</w:t>
            </w:r>
          </w:p>
        </w:tc>
      </w:tr>
      <w:tr w:rsidR="00062BE5" w:rsidRPr="00062BE5" w14:paraId="50F525C8" w14:textId="77777777" w:rsidTr="00062BE5">
        <w:trPr>
          <w:trHeight w:val="30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894FB8" w14:textId="77777777" w:rsidR="00062BE5" w:rsidRPr="00062BE5" w:rsidRDefault="00062BE5" w:rsidP="00062BE5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esactiva.bono.vigencia.reintento</w:t>
            </w:r>
            <w:proofErr w:type="spellEnd"/>
          </w:p>
        </w:tc>
        <w:tc>
          <w:tcPr>
            <w:tcW w:w="4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C4120B" w14:textId="77777777" w:rsidR="00062BE5" w:rsidRPr="00062BE5" w:rsidRDefault="00062BE5" w:rsidP="00062BE5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Reintentos</w:t>
            </w:r>
          </w:p>
        </w:tc>
      </w:tr>
      <w:tr w:rsidR="00062BE5" w:rsidRPr="00062BE5" w14:paraId="4C387869" w14:textId="77777777" w:rsidTr="00062BE5">
        <w:trPr>
          <w:trHeight w:val="30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B7582C" w14:textId="77777777" w:rsidR="00062BE5" w:rsidRPr="00062BE5" w:rsidRDefault="00062BE5" w:rsidP="00062BE5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argadatos.motprom.codigo.idt1</w:t>
            </w:r>
          </w:p>
        </w:tc>
        <w:tc>
          <w:tcPr>
            <w:tcW w:w="4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BE8D1C" w14:textId="77777777" w:rsidR="00062BE5" w:rsidRPr="00062BE5" w:rsidRDefault="00062BE5" w:rsidP="00062BE5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</w:t>
            </w:r>
            <w:proofErr w:type="spellStart"/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1</w:t>
            </w:r>
          </w:p>
        </w:tc>
      </w:tr>
      <w:tr w:rsidR="00062BE5" w:rsidRPr="00062BE5" w14:paraId="136F41A6" w14:textId="77777777" w:rsidTr="00062BE5">
        <w:trPr>
          <w:trHeight w:val="30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703D1F" w14:textId="77777777" w:rsidR="00062BE5" w:rsidRPr="00062BE5" w:rsidRDefault="00062BE5" w:rsidP="00062BE5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argadatos.motprom.mensaje.idt1</w:t>
            </w:r>
          </w:p>
        </w:tc>
        <w:tc>
          <w:tcPr>
            <w:tcW w:w="4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E59418" w14:textId="77777777" w:rsidR="00062BE5" w:rsidRPr="00062BE5" w:rsidRDefault="00062BE5" w:rsidP="00062BE5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mensaje </w:t>
            </w:r>
            <w:proofErr w:type="spellStart"/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 1</w:t>
            </w:r>
          </w:p>
        </w:tc>
      </w:tr>
      <w:tr w:rsidR="00062BE5" w:rsidRPr="00062BE5" w14:paraId="2DF46267" w14:textId="77777777" w:rsidTr="00062BE5">
        <w:trPr>
          <w:trHeight w:val="30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364A7B" w14:textId="77777777" w:rsidR="00062BE5" w:rsidRPr="00062BE5" w:rsidRDefault="00062BE5" w:rsidP="00062BE5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argadatos.motprom.codigo.idt2</w:t>
            </w:r>
          </w:p>
        </w:tc>
        <w:tc>
          <w:tcPr>
            <w:tcW w:w="4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D42DF7" w14:textId="77777777" w:rsidR="00062BE5" w:rsidRPr="00062BE5" w:rsidRDefault="00062BE5" w:rsidP="00062BE5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</w:t>
            </w:r>
            <w:proofErr w:type="spellStart"/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2</w:t>
            </w:r>
          </w:p>
        </w:tc>
      </w:tr>
      <w:tr w:rsidR="00062BE5" w:rsidRPr="00062BE5" w14:paraId="624DA311" w14:textId="77777777" w:rsidTr="00062BE5">
        <w:trPr>
          <w:trHeight w:val="300"/>
        </w:trPr>
        <w:tc>
          <w:tcPr>
            <w:tcW w:w="3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FE50F" w14:textId="77777777" w:rsidR="00062BE5" w:rsidRPr="00062BE5" w:rsidRDefault="00062BE5" w:rsidP="00062BE5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argadatos.motprom.mensaje.idt2</w:t>
            </w:r>
          </w:p>
        </w:tc>
        <w:tc>
          <w:tcPr>
            <w:tcW w:w="4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B3298B" w14:textId="77777777" w:rsidR="00062BE5" w:rsidRPr="00062BE5" w:rsidRDefault="00062BE5" w:rsidP="00062BE5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mensaje </w:t>
            </w:r>
            <w:proofErr w:type="spellStart"/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062BE5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2</w:t>
            </w:r>
          </w:p>
        </w:tc>
      </w:tr>
    </w:tbl>
    <w:p w14:paraId="0091E61B" w14:textId="77777777" w:rsidR="00CA19DD" w:rsidRPr="00B87971" w:rsidRDefault="00CA19DD">
      <w:pPr>
        <w:ind w:firstLine="426"/>
        <w:rPr>
          <w:rFonts w:ascii="Verdana" w:hAnsi="Verdana"/>
          <w:sz w:val="18"/>
          <w:szCs w:val="18"/>
          <w:lang w:val="en-US"/>
        </w:rPr>
      </w:pPr>
    </w:p>
    <w:p w14:paraId="5775C0C1" w14:textId="77777777" w:rsidR="00062BE5" w:rsidRPr="00B87971" w:rsidRDefault="00062BE5">
      <w:pPr>
        <w:ind w:firstLine="426"/>
        <w:rPr>
          <w:rFonts w:ascii="Verdana" w:hAnsi="Verdana"/>
          <w:sz w:val="18"/>
          <w:szCs w:val="18"/>
          <w:lang w:val="en-US"/>
        </w:rPr>
      </w:pPr>
    </w:p>
    <w:p w14:paraId="78354B09" w14:textId="77777777" w:rsidR="00DE4C06" w:rsidRPr="00B8797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8" w:name="_Toc9244489"/>
      <w:r w:rsidRPr="00B87971">
        <w:rPr>
          <w:rFonts w:ascii="Verdana" w:hAnsi="Verdana"/>
          <w:sz w:val="18"/>
          <w:szCs w:val="18"/>
        </w:rPr>
        <w:t>5.</w:t>
      </w:r>
      <w:r w:rsidR="004F382A" w:rsidRPr="00B87971">
        <w:rPr>
          <w:rFonts w:ascii="Verdana" w:hAnsi="Verdana"/>
          <w:sz w:val="18"/>
          <w:szCs w:val="18"/>
        </w:rPr>
        <w:t>2</w:t>
      </w:r>
      <w:r w:rsidRPr="00B87971">
        <w:rPr>
          <w:rFonts w:ascii="Verdana" w:hAnsi="Verdana"/>
          <w:sz w:val="18"/>
          <w:szCs w:val="18"/>
        </w:rPr>
        <w:t xml:space="preserve"> Parámetros de sistema operativo Kernel, Swap</w:t>
      </w:r>
      <w:bookmarkEnd w:id="18"/>
    </w:p>
    <w:p w14:paraId="2F8C7F13" w14:textId="77777777" w:rsidR="00DE4C06" w:rsidRPr="00B87971" w:rsidRDefault="004263E9" w:rsidP="00964127">
      <w:pPr>
        <w:ind w:left="851"/>
        <w:rPr>
          <w:rFonts w:ascii="Verdana" w:hAnsi="Verdana"/>
          <w:color w:val="999999"/>
          <w:sz w:val="18"/>
          <w:szCs w:val="18"/>
          <w:lang w:val="es-ES_tradnl"/>
        </w:rPr>
      </w:pPr>
      <w:r w:rsidRPr="00B87971">
        <w:rPr>
          <w:rFonts w:ascii="Verdana" w:hAnsi="Verdana"/>
          <w:sz w:val="18"/>
          <w:szCs w:val="18"/>
          <w:lang w:val="es-ES_tradnl"/>
        </w:rPr>
        <w:t>No aplica.</w:t>
      </w:r>
    </w:p>
    <w:p w14:paraId="3BF3C303" w14:textId="77777777" w:rsidR="00DE4C06" w:rsidRPr="00B87971" w:rsidRDefault="00DE4C06" w:rsidP="002D7382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  <w:lang w:val="es-ES_tradnl"/>
        </w:rPr>
      </w:pPr>
    </w:p>
    <w:p w14:paraId="118D0C08" w14:textId="77777777" w:rsidR="00DE4C06" w:rsidRPr="00B8797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9" w:name="_Toc9244490"/>
      <w:r w:rsidRPr="00B87971">
        <w:rPr>
          <w:rFonts w:ascii="Verdana" w:hAnsi="Verdana"/>
          <w:sz w:val="18"/>
          <w:szCs w:val="18"/>
        </w:rPr>
        <w:t>5.</w:t>
      </w:r>
      <w:r w:rsidR="004F382A" w:rsidRPr="00B87971">
        <w:rPr>
          <w:rFonts w:ascii="Verdana" w:hAnsi="Verdana"/>
          <w:sz w:val="18"/>
          <w:szCs w:val="18"/>
        </w:rPr>
        <w:t>3</w:t>
      </w:r>
      <w:r w:rsidRPr="00B87971">
        <w:rPr>
          <w:rFonts w:ascii="Verdana" w:hAnsi="Verdana"/>
          <w:sz w:val="18"/>
          <w:szCs w:val="18"/>
        </w:rPr>
        <w:t xml:space="preserve"> Parámetros de base de datos</w:t>
      </w:r>
      <w:bookmarkEnd w:id="19"/>
    </w:p>
    <w:p w14:paraId="6B133C63" w14:textId="77777777" w:rsidR="00DE4C06" w:rsidRPr="00B87971" w:rsidRDefault="004263E9" w:rsidP="008766CC">
      <w:pPr>
        <w:ind w:left="851"/>
        <w:rPr>
          <w:rFonts w:ascii="Verdana" w:hAnsi="Verdana"/>
          <w:sz w:val="18"/>
          <w:szCs w:val="18"/>
          <w:lang w:val="es-ES_tradnl"/>
        </w:rPr>
      </w:pPr>
      <w:r w:rsidRPr="00B87971">
        <w:rPr>
          <w:rFonts w:ascii="Verdana" w:hAnsi="Verdana"/>
          <w:sz w:val="18"/>
          <w:szCs w:val="18"/>
          <w:lang w:val="es-ES_tradnl"/>
        </w:rPr>
        <w:t>No aplica.</w:t>
      </w:r>
    </w:p>
    <w:p w14:paraId="5C00859E" w14:textId="77777777" w:rsidR="00DE4C06" w:rsidRPr="00B87971" w:rsidRDefault="00DE4C06">
      <w:pPr>
        <w:ind w:firstLine="426"/>
        <w:rPr>
          <w:rFonts w:ascii="Verdana" w:hAnsi="Verdana"/>
          <w:sz w:val="18"/>
          <w:szCs w:val="18"/>
          <w:lang w:val="es-ES_tradnl"/>
        </w:rPr>
      </w:pPr>
    </w:p>
    <w:p w14:paraId="1B12EEB8" w14:textId="77777777" w:rsidR="00DE4C06" w:rsidRPr="00B87971" w:rsidRDefault="00DE4C06">
      <w:pPr>
        <w:pStyle w:val="Ttulo1"/>
        <w:rPr>
          <w:rFonts w:ascii="Verdana" w:hAnsi="Verdana"/>
          <w:sz w:val="18"/>
          <w:szCs w:val="18"/>
        </w:rPr>
      </w:pPr>
      <w:bookmarkStart w:id="20" w:name="_Toc9244491"/>
      <w:r w:rsidRPr="00B87971">
        <w:rPr>
          <w:rFonts w:ascii="Verdana" w:hAnsi="Verdana"/>
          <w:sz w:val="18"/>
          <w:szCs w:val="18"/>
        </w:rPr>
        <w:lastRenderedPageBreak/>
        <w:t>Mantenimiento de sistemas</w:t>
      </w:r>
      <w:bookmarkEnd w:id="20"/>
    </w:p>
    <w:p w14:paraId="405CC709" w14:textId="77777777" w:rsidR="008B3326" w:rsidRPr="00B87971" w:rsidRDefault="004263E9" w:rsidP="00FD3615">
      <w:pPr>
        <w:ind w:left="426"/>
        <w:rPr>
          <w:rFonts w:ascii="Verdana" w:hAnsi="Verdana"/>
          <w:sz w:val="18"/>
          <w:szCs w:val="18"/>
          <w:lang w:val="es-ES_tradnl"/>
        </w:rPr>
      </w:pPr>
      <w:r w:rsidRPr="00B87971">
        <w:rPr>
          <w:rFonts w:ascii="Verdana" w:hAnsi="Verdana"/>
          <w:sz w:val="18"/>
          <w:szCs w:val="18"/>
          <w:lang w:val="es-ES_tradnl"/>
        </w:rPr>
        <w:t>No aplica.</w:t>
      </w:r>
    </w:p>
    <w:p w14:paraId="424C74F8" w14:textId="77777777" w:rsidR="00DE4C06" w:rsidRPr="00B87971" w:rsidRDefault="00DE4C06" w:rsidP="002D7382">
      <w:pPr>
        <w:rPr>
          <w:rFonts w:ascii="Verdana" w:hAnsi="Verdana"/>
          <w:sz w:val="18"/>
          <w:szCs w:val="18"/>
          <w:lang w:val="es-ES_tradnl"/>
        </w:rPr>
      </w:pPr>
    </w:p>
    <w:p w14:paraId="0A3019A0" w14:textId="77777777" w:rsidR="00DE4C06" w:rsidRPr="00B87971" w:rsidRDefault="00DE4C06">
      <w:pPr>
        <w:pStyle w:val="Ttulo1"/>
        <w:rPr>
          <w:rFonts w:ascii="Verdana" w:hAnsi="Verdana"/>
          <w:sz w:val="18"/>
          <w:szCs w:val="18"/>
        </w:rPr>
      </w:pPr>
      <w:bookmarkStart w:id="21" w:name="_Toc9244492"/>
      <w:r w:rsidRPr="00B87971">
        <w:rPr>
          <w:rFonts w:ascii="Verdana" w:hAnsi="Verdana"/>
          <w:sz w:val="18"/>
          <w:szCs w:val="18"/>
        </w:rPr>
        <w:t>Procedimientos de Control y Soporte</w:t>
      </w:r>
      <w:bookmarkEnd w:id="21"/>
    </w:p>
    <w:p w14:paraId="7253C632" w14:textId="77777777" w:rsidR="00DE4C06" w:rsidRPr="00B87971" w:rsidRDefault="00DE4C06">
      <w:pPr>
        <w:ind w:firstLine="426"/>
        <w:rPr>
          <w:rFonts w:ascii="Verdana" w:hAnsi="Verdana"/>
          <w:sz w:val="18"/>
          <w:szCs w:val="18"/>
          <w:lang w:val="es-ES_tradnl"/>
        </w:rPr>
      </w:pPr>
    </w:p>
    <w:p w14:paraId="12E7596A" w14:textId="77777777" w:rsidR="00DE4C06" w:rsidRPr="00B8797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2" w:name="_Toc9244493"/>
      <w:r w:rsidRPr="00B87971">
        <w:rPr>
          <w:rFonts w:ascii="Verdana" w:hAnsi="Verdana"/>
          <w:sz w:val="18"/>
          <w:szCs w:val="18"/>
        </w:rPr>
        <w:t>7.1 Respaldo y recuperación</w:t>
      </w:r>
      <w:bookmarkEnd w:id="22"/>
    </w:p>
    <w:p w14:paraId="505DE4B0" w14:textId="77777777" w:rsidR="00DE4C06" w:rsidRPr="00B87971" w:rsidRDefault="004263E9" w:rsidP="00ED4D48">
      <w:pPr>
        <w:ind w:left="851"/>
        <w:rPr>
          <w:rFonts w:ascii="Verdana" w:hAnsi="Verdana"/>
          <w:sz w:val="18"/>
          <w:szCs w:val="18"/>
          <w:lang w:val="es-ES_tradnl"/>
        </w:rPr>
      </w:pPr>
      <w:r w:rsidRPr="00B87971">
        <w:rPr>
          <w:rFonts w:ascii="Verdana" w:hAnsi="Verdana"/>
          <w:sz w:val="18"/>
          <w:szCs w:val="18"/>
          <w:lang w:val="es-ES_tradnl"/>
        </w:rPr>
        <w:t>No aplica.</w:t>
      </w:r>
    </w:p>
    <w:p w14:paraId="3D1B2215" w14:textId="77777777" w:rsidR="00DE4C06" w:rsidRPr="00B87971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54F759EB" w14:textId="77777777" w:rsidR="00DE4C06" w:rsidRPr="00B87971" w:rsidRDefault="00FD3615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3" w:name="_Toc9244494"/>
      <w:r w:rsidRPr="00B87971">
        <w:rPr>
          <w:rFonts w:ascii="Verdana" w:hAnsi="Verdana"/>
          <w:sz w:val="18"/>
          <w:szCs w:val="18"/>
        </w:rPr>
        <w:t xml:space="preserve">7.2 </w:t>
      </w:r>
      <w:r w:rsidR="00DE4C06" w:rsidRPr="00B87971">
        <w:rPr>
          <w:rFonts w:ascii="Verdana" w:hAnsi="Verdana"/>
          <w:sz w:val="18"/>
          <w:szCs w:val="18"/>
        </w:rPr>
        <w:t>Monitoreo de performance</w:t>
      </w:r>
      <w:bookmarkEnd w:id="23"/>
    </w:p>
    <w:p w14:paraId="3041617E" w14:textId="77777777" w:rsidR="0081313E" w:rsidRPr="00B87971" w:rsidRDefault="00055FA2" w:rsidP="00055FA2">
      <w:pPr>
        <w:ind w:left="851"/>
        <w:rPr>
          <w:rFonts w:ascii="Verdana" w:hAnsi="Verdana"/>
          <w:sz w:val="18"/>
          <w:szCs w:val="18"/>
          <w:lang w:val="es-ES_tradnl"/>
        </w:rPr>
      </w:pPr>
      <w:r w:rsidRPr="00B87971">
        <w:rPr>
          <w:rFonts w:ascii="Verdana" w:hAnsi="Verdana"/>
          <w:sz w:val="18"/>
          <w:szCs w:val="18"/>
          <w:lang w:val="es-ES_tradnl"/>
        </w:rPr>
        <w:t>No aplica.</w:t>
      </w:r>
    </w:p>
    <w:p w14:paraId="5745DF6F" w14:textId="77777777" w:rsidR="00DE4C06" w:rsidRPr="00B87971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2E999C29" w14:textId="77777777" w:rsidR="00DE4C06" w:rsidRPr="00B8797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4" w:name="_Toc9244495"/>
      <w:r w:rsidRPr="00B87971">
        <w:rPr>
          <w:rFonts w:ascii="Verdana" w:hAnsi="Verdana"/>
          <w:sz w:val="18"/>
          <w:szCs w:val="18"/>
        </w:rPr>
        <w:t>7.3 Monitoreo de métricas</w:t>
      </w:r>
      <w:bookmarkEnd w:id="24"/>
    </w:p>
    <w:p w14:paraId="5608ADE1" w14:textId="77777777" w:rsidR="00FE5D79" w:rsidRPr="00B87971" w:rsidRDefault="00055FA2" w:rsidP="00055FA2">
      <w:pPr>
        <w:ind w:left="851"/>
        <w:rPr>
          <w:rFonts w:ascii="Verdana" w:hAnsi="Verdana"/>
          <w:sz w:val="18"/>
          <w:szCs w:val="18"/>
          <w:lang w:val="es-ES_tradnl"/>
        </w:rPr>
      </w:pPr>
      <w:r w:rsidRPr="00B87971">
        <w:rPr>
          <w:rFonts w:ascii="Verdana" w:hAnsi="Verdana"/>
          <w:sz w:val="18"/>
          <w:szCs w:val="18"/>
          <w:lang w:val="es-ES_tradnl"/>
        </w:rPr>
        <w:t>No aplica.</w:t>
      </w:r>
    </w:p>
    <w:p w14:paraId="26037A8A" w14:textId="77777777" w:rsidR="00F36E5A" w:rsidRPr="00B87971" w:rsidRDefault="00F36E5A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6E80C5E3" w14:textId="77777777" w:rsidR="00DE4C06" w:rsidRPr="00B8797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5" w:name="_Toc9244496"/>
      <w:r w:rsidRPr="00B87971">
        <w:rPr>
          <w:rFonts w:ascii="Verdana" w:hAnsi="Verdana"/>
          <w:sz w:val="18"/>
          <w:szCs w:val="18"/>
        </w:rPr>
        <w:t xml:space="preserve">7.4 Monitoreo de </w:t>
      </w:r>
      <w:r w:rsidR="0021666D" w:rsidRPr="00B87971">
        <w:rPr>
          <w:rFonts w:ascii="Verdana" w:hAnsi="Verdana"/>
          <w:sz w:val="18"/>
          <w:szCs w:val="18"/>
        </w:rPr>
        <w:t>errores</w:t>
      </w:r>
      <w:bookmarkEnd w:id="25"/>
    </w:p>
    <w:tbl>
      <w:tblPr>
        <w:tblW w:w="0" w:type="auto"/>
        <w:tblInd w:w="9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26"/>
        <w:gridCol w:w="2126"/>
        <w:gridCol w:w="2552"/>
        <w:gridCol w:w="2268"/>
      </w:tblGrid>
      <w:tr w:rsidR="00055FA2" w:rsidRPr="00B87971" w14:paraId="66813200" w14:textId="77777777" w:rsidTr="00B671F4">
        <w:trPr>
          <w:tblHeader/>
        </w:trPr>
        <w:tc>
          <w:tcPr>
            <w:tcW w:w="2126" w:type="dxa"/>
            <w:shd w:val="clear" w:color="auto" w:fill="FF0000"/>
          </w:tcPr>
          <w:p w14:paraId="5D3499C9" w14:textId="77777777" w:rsidR="00055FA2" w:rsidRPr="00B87971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B87971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Errores</w:t>
            </w:r>
          </w:p>
        </w:tc>
        <w:tc>
          <w:tcPr>
            <w:tcW w:w="2126" w:type="dxa"/>
            <w:shd w:val="clear" w:color="auto" w:fill="FF0000"/>
          </w:tcPr>
          <w:p w14:paraId="45FCABD4" w14:textId="77777777" w:rsidR="00055FA2" w:rsidRPr="00B87971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B87971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Descripción del error</w:t>
            </w:r>
          </w:p>
        </w:tc>
        <w:tc>
          <w:tcPr>
            <w:tcW w:w="2552" w:type="dxa"/>
            <w:shd w:val="clear" w:color="auto" w:fill="FF0000"/>
          </w:tcPr>
          <w:p w14:paraId="0958CEDE" w14:textId="77777777" w:rsidR="00055FA2" w:rsidRPr="00B87971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B87971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Acción a realizar para mitigar el error</w:t>
            </w:r>
          </w:p>
        </w:tc>
        <w:tc>
          <w:tcPr>
            <w:tcW w:w="2268" w:type="dxa"/>
            <w:shd w:val="clear" w:color="auto" w:fill="FF0000"/>
          </w:tcPr>
          <w:p w14:paraId="2F04CEE0" w14:textId="77777777" w:rsidR="00055FA2" w:rsidRPr="00B87971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B87971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 xml:space="preserve">Contacto /Teléfono / Mail </w:t>
            </w:r>
          </w:p>
        </w:tc>
      </w:tr>
      <w:tr w:rsidR="00055FA2" w:rsidRPr="00B87971" w14:paraId="4F8DB756" w14:textId="77777777" w:rsidTr="00B671F4">
        <w:tc>
          <w:tcPr>
            <w:tcW w:w="2126" w:type="dxa"/>
          </w:tcPr>
          <w:p w14:paraId="056826E9" w14:textId="77777777" w:rsidR="00055FA2" w:rsidRPr="00B87971" w:rsidRDefault="00055FA2" w:rsidP="00B671F4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B87971">
              <w:rPr>
                <w:rFonts w:ascii="Verdana" w:hAnsi="Verdana"/>
                <w:sz w:val="18"/>
                <w:szCs w:val="18"/>
                <w:lang w:val="es-ES_tradnl"/>
              </w:rPr>
              <w:t>Ejecucion</w:t>
            </w:r>
          </w:p>
          <w:p w14:paraId="07A96442" w14:textId="3063C4B3" w:rsidR="00055FA2" w:rsidRPr="00B87971" w:rsidRDefault="00585537" w:rsidP="0045425E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B87971">
              <w:rPr>
                <w:rFonts w:ascii="Verdana" w:hAnsi="Verdana"/>
                <w:sz w:val="18"/>
                <w:szCs w:val="18"/>
                <w:lang w:val="es-ES_tradnl"/>
              </w:rPr>
              <w:object w:dxaOrig="1551" w:dyaOrig="1004" w14:anchorId="5A765AEF">
                <v:shape id="_x0000_i1026" type="#_x0000_t75" style="width:77.45pt;height:50.25pt" o:ole="">
                  <v:imagedata r:id="rId16" o:title=""/>
                </v:shape>
                <o:OLEObject Type="Embed" ProgID="Package" ShapeID="_x0000_i1026" DrawAspect="Icon" ObjectID="_1619857275" r:id="rId17"/>
              </w:object>
            </w:r>
          </w:p>
        </w:tc>
        <w:tc>
          <w:tcPr>
            <w:tcW w:w="2126" w:type="dxa"/>
          </w:tcPr>
          <w:p w14:paraId="0877E084" w14:textId="3650C128" w:rsidR="00055FA2" w:rsidRPr="00B87971" w:rsidRDefault="00055FA2" w:rsidP="00906272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B87971">
              <w:rPr>
                <w:rFonts w:ascii="Verdana" w:hAnsi="Verdana"/>
                <w:sz w:val="18"/>
                <w:szCs w:val="18"/>
                <w:lang w:val="es-ES_tradnl"/>
              </w:rPr>
              <w:t>Error que se produce cuando hay un error interno en</w:t>
            </w:r>
            <w:r w:rsidR="00906272" w:rsidRPr="00B87971">
              <w:rPr>
                <w:rFonts w:ascii="Verdana" w:hAnsi="Verdana"/>
                <w:sz w:val="18"/>
                <w:szCs w:val="18"/>
                <w:lang w:val="es-ES_tradnl"/>
              </w:rPr>
              <w:t xml:space="preserve"> </w:t>
            </w:r>
            <w:bookmarkStart w:id="26" w:name="_GoBack"/>
            <w:r w:rsidR="00906272" w:rsidRPr="00B87971">
              <w:rPr>
                <w:rFonts w:ascii="Verdana" w:hAnsi="Verdana"/>
                <w:sz w:val="18"/>
                <w:szCs w:val="18"/>
                <w:lang w:val="es-ES_tradnl"/>
              </w:rPr>
              <w:t xml:space="preserve">el </w:t>
            </w:r>
            <w:bookmarkEnd w:id="26"/>
            <w:r w:rsidR="00906272" w:rsidRPr="00B87971">
              <w:rPr>
                <w:rFonts w:ascii="Verdana" w:hAnsi="Verdana"/>
                <w:sz w:val="18"/>
                <w:szCs w:val="18"/>
                <w:lang w:val="es-ES_tradnl"/>
              </w:rPr>
              <w:t>Servicio</w:t>
            </w:r>
            <w:r w:rsidRPr="00B87971">
              <w:rPr>
                <w:rFonts w:ascii="Verdana" w:hAnsi="Verdana"/>
                <w:sz w:val="18"/>
                <w:szCs w:val="18"/>
                <w:lang w:val="es-ES_tradnl"/>
              </w:rPr>
              <w:t>.</w:t>
            </w:r>
          </w:p>
        </w:tc>
        <w:tc>
          <w:tcPr>
            <w:tcW w:w="2552" w:type="dxa"/>
          </w:tcPr>
          <w:p w14:paraId="79ECE5B1" w14:textId="5BD3A3F1" w:rsidR="00055FA2" w:rsidRPr="00B87971" w:rsidRDefault="00906272" w:rsidP="00B671F4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B87971">
              <w:rPr>
                <w:rFonts w:ascii="Verdana" w:hAnsi="Verdana"/>
                <w:sz w:val="18"/>
                <w:szCs w:val="18"/>
                <w:lang w:val="es-ES_tradnl"/>
              </w:rPr>
              <w:t>Revisar la disponibilidad del Componente</w:t>
            </w:r>
          </w:p>
        </w:tc>
        <w:tc>
          <w:tcPr>
            <w:tcW w:w="2268" w:type="dxa"/>
          </w:tcPr>
          <w:p w14:paraId="1034AAEB" w14:textId="77777777" w:rsidR="00055FA2" w:rsidRPr="00B87971" w:rsidRDefault="003214C1" w:rsidP="00B671F4">
            <w:pPr>
              <w:rPr>
                <w:rFonts w:ascii="Verdana" w:hAnsi="Verdana"/>
                <w:sz w:val="18"/>
                <w:szCs w:val="18"/>
              </w:rPr>
            </w:pPr>
            <w:hyperlink r:id="rId18" w:history="1">
              <w:r w:rsidR="00055FA2" w:rsidRPr="00B87971">
                <w:rPr>
                  <w:rStyle w:val="Hipervnculo"/>
                  <w:rFonts w:ascii="Verdana" w:hAnsi="Verdana"/>
                  <w:sz w:val="18"/>
                  <w:szCs w:val="18"/>
                </w:rPr>
                <w:t>soporteintegracionyvas@claro.com.pe</w:t>
              </w:r>
            </w:hyperlink>
          </w:p>
        </w:tc>
      </w:tr>
    </w:tbl>
    <w:p w14:paraId="0ABF4067" w14:textId="77777777" w:rsidR="00C738B8" w:rsidRPr="00B87971" w:rsidRDefault="00C738B8" w:rsidP="000A26F1">
      <w:pPr>
        <w:ind w:left="851"/>
        <w:rPr>
          <w:rFonts w:ascii="Verdana" w:hAnsi="Verdana"/>
          <w:color w:val="999999"/>
          <w:sz w:val="18"/>
          <w:szCs w:val="18"/>
          <w:lang w:val="es-ES_tradnl"/>
        </w:rPr>
      </w:pPr>
    </w:p>
    <w:p w14:paraId="661660F2" w14:textId="77777777" w:rsidR="00F36E5A" w:rsidRPr="00B87971" w:rsidRDefault="00F36E5A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0392003B" w14:textId="77777777" w:rsidR="00DE4C06" w:rsidRPr="00B8797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7" w:name="_Toc9244497"/>
      <w:r w:rsidRPr="00B87971">
        <w:rPr>
          <w:rFonts w:ascii="Verdana" w:hAnsi="Verdana"/>
          <w:sz w:val="18"/>
          <w:szCs w:val="18"/>
        </w:rPr>
        <w:t>7.5 Proceso de StarUp / Shutdown</w:t>
      </w:r>
      <w:bookmarkEnd w:id="27"/>
    </w:p>
    <w:p w14:paraId="131F8285" w14:textId="77777777" w:rsidR="00DE4C06" w:rsidRPr="00B87971" w:rsidRDefault="00055FA2" w:rsidP="00E93ED0">
      <w:pPr>
        <w:ind w:left="851"/>
        <w:rPr>
          <w:rFonts w:ascii="Verdana" w:hAnsi="Verdana"/>
          <w:sz w:val="18"/>
          <w:szCs w:val="18"/>
          <w:lang w:val="es-ES_tradnl"/>
        </w:rPr>
      </w:pPr>
      <w:r w:rsidRPr="00B87971">
        <w:rPr>
          <w:rFonts w:ascii="Verdana" w:hAnsi="Verdana"/>
          <w:sz w:val="18"/>
          <w:szCs w:val="18"/>
          <w:lang w:val="es-ES_tradnl"/>
        </w:rPr>
        <w:t>No aplica.</w:t>
      </w:r>
    </w:p>
    <w:p w14:paraId="3ADEECCD" w14:textId="77777777" w:rsidR="00DE4C06" w:rsidRPr="00B87971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152F4F10" w14:textId="77777777" w:rsidR="00DE4C06" w:rsidRPr="00B8797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8" w:name="_Toc9244498"/>
      <w:r w:rsidRPr="00B87971">
        <w:rPr>
          <w:rFonts w:ascii="Verdana" w:hAnsi="Verdana"/>
          <w:sz w:val="18"/>
          <w:szCs w:val="18"/>
        </w:rPr>
        <w:t>7.6 Contactos de soporte interno y externo</w:t>
      </w:r>
      <w:bookmarkEnd w:id="28"/>
    </w:p>
    <w:p w14:paraId="52F8E371" w14:textId="77777777" w:rsidR="00DE4C06" w:rsidRPr="00B87971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tbl>
      <w:tblPr>
        <w:tblW w:w="0" w:type="auto"/>
        <w:tblInd w:w="9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09"/>
        <w:gridCol w:w="1560"/>
        <w:gridCol w:w="3573"/>
        <w:gridCol w:w="1993"/>
      </w:tblGrid>
      <w:tr w:rsidR="00055FA2" w:rsidRPr="00B87971" w14:paraId="6B722F9A" w14:textId="77777777" w:rsidTr="00BF5059">
        <w:trPr>
          <w:tblHeader/>
        </w:trPr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14:paraId="313A3C98" w14:textId="77777777" w:rsidR="00055FA2" w:rsidRPr="00B87971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B87971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Nombre de contacto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14:paraId="22336531" w14:textId="77777777" w:rsidR="00055FA2" w:rsidRPr="00B87971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B87971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Teléfono</w:t>
            </w:r>
          </w:p>
        </w:tc>
        <w:tc>
          <w:tcPr>
            <w:tcW w:w="3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14:paraId="28BDD7B4" w14:textId="77777777" w:rsidR="00055FA2" w:rsidRPr="00B87971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B87971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Mail</w:t>
            </w:r>
          </w:p>
        </w:tc>
        <w:tc>
          <w:tcPr>
            <w:tcW w:w="1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14:paraId="1608D222" w14:textId="77777777" w:rsidR="00055FA2" w:rsidRPr="00B87971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B87971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Tipo de soporte</w:t>
            </w:r>
          </w:p>
        </w:tc>
      </w:tr>
      <w:tr w:rsidR="00055FA2" w:rsidRPr="00B87971" w14:paraId="181C6292" w14:textId="77777777" w:rsidTr="00BF5059"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990B34" w14:textId="30F805F5" w:rsidR="00055FA2" w:rsidRPr="00B87971" w:rsidRDefault="00A117A2" w:rsidP="00DD12C3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B87971">
              <w:rPr>
                <w:rFonts w:ascii="Verdana" w:hAnsi="Verdana"/>
                <w:sz w:val="18"/>
                <w:szCs w:val="18"/>
                <w:lang w:val="es-ES_tradnl"/>
              </w:rPr>
              <w:t>Cesar Rosciano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F7EDE" w14:textId="6E01DCB3" w:rsidR="00055FA2" w:rsidRPr="00B87971" w:rsidRDefault="00FD0F91" w:rsidP="001E3AF2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B87971">
              <w:rPr>
                <w:rFonts w:ascii="Verdana" w:hAnsi="Verdana"/>
                <w:sz w:val="18"/>
                <w:szCs w:val="18"/>
                <w:lang w:val="es-ES_tradnl"/>
              </w:rPr>
              <w:t>987518196</w:t>
            </w:r>
          </w:p>
        </w:tc>
        <w:tc>
          <w:tcPr>
            <w:tcW w:w="3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C2CE3B" w14:textId="43377633" w:rsidR="0065519C" w:rsidRPr="00B87971" w:rsidRDefault="00A117A2" w:rsidP="00C40474">
            <w:pPr>
              <w:rPr>
                <w:rStyle w:val="Hipervnculo"/>
                <w:rFonts w:ascii="Verdana" w:hAnsi="Verdana"/>
                <w:sz w:val="18"/>
                <w:szCs w:val="18"/>
              </w:rPr>
            </w:pPr>
            <w:r w:rsidRPr="00B87971">
              <w:rPr>
                <w:rStyle w:val="Hipervnculo"/>
                <w:rFonts w:ascii="Verdana" w:hAnsi="Verdana"/>
                <w:sz w:val="18"/>
                <w:szCs w:val="18"/>
                <w:lang w:val="es-ES_tradnl"/>
              </w:rPr>
              <w:t>cesar.rosciano@claro.com.pe</w:t>
            </w:r>
          </w:p>
        </w:tc>
        <w:tc>
          <w:tcPr>
            <w:tcW w:w="1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EA77F" w14:textId="77777777" w:rsidR="00055FA2" w:rsidRPr="00B87971" w:rsidRDefault="00055FA2" w:rsidP="00B671F4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B87971">
              <w:rPr>
                <w:rFonts w:ascii="Verdana" w:hAnsi="Verdana"/>
                <w:sz w:val="18"/>
                <w:szCs w:val="18"/>
                <w:lang w:val="es-ES_tradnl"/>
              </w:rPr>
              <w:t>Soporte de Aplicaciones</w:t>
            </w:r>
          </w:p>
        </w:tc>
      </w:tr>
      <w:tr w:rsidR="00055FA2" w:rsidRPr="00B87971" w14:paraId="61262367" w14:textId="77777777" w:rsidTr="00BF5059"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FE2DB2" w14:textId="6A593571" w:rsidR="00055FA2" w:rsidRPr="00B87971" w:rsidRDefault="00574ACD" w:rsidP="000809D0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B87971">
              <w:rPr>
                <w:rFonts w:ascii="Verdana" w:hAnsi="Verdana"/>
                <w:sz w:val="18"/>
                <w:szCs w:val="18"/>
                <w:lang w:val="es-ES_tradnl"/>
              </w:rPr>
              <w:t>Jose Tinoco</w:t>
            </w:r>
            <w:r w:rsidR="000809D0" w:rsidRPr="00B87971">
              <w:rPr>
                <w:rFonts w:ascii="Verdana" w:hAnsi="Verdana"/>
                <w:sz w:val="18"/>
                <w:szCs w:val="18"/>
                <w:lang w:val="es-ES_tradnl"/>
              </w:rPr>
              <w:t xml:space="preserve"> 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BB10D" w14:textId="2595397B" w:rsidR="00055FA2" w:rsidRPr="00B87971" w:rsidRDefault="00574ACD" w:rsidP="00B671F4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B87971">
              <w:rPr>
                <w:rFonts w:ascii="Verdana" w:hAnsi="Verdana"/>
                <w:sz w:val="18"/>
                <w:szCs w:val="18"/>
                <w:lang w:val="es-ES_tradnl"/>
              </w:rPr>
              <w:t>962331733</w:t>
            </w:r>
          </w:p>
        </w:tc>
        <w:tc>
          <w:tcPr>
            <w:tcW w:w="3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3F9B8" w14:textId="288A2EAF" w:rsidR="0045425E" w:rsidRPr="00B87971" w:rsidRDefault="00574ACD" w:rsidP="0008730F">
            <w:pPr>
              <w:rPr>
                <w:rStyle w:val="Hipervnculo"/>
                <w:rFonts w:ascii="Verdana" w:hAnsi="Verdana"/>
                <w:sz w:val="18"/>
                <w:szCs w:val="18"/>
              </w:rPr>
            </w:pPr>
            <w:r w:rsidRPr="00B87971">
              <w:rPr>
                <w:rStyle w:val="Hipervnculo"/>
                <w:rFonts w:ascii="Verdana" w:hAnsi="Verdana"/>
                <w:sz w:val="18"/>
                <w:szCs w:val="18"/>
              </w:rPr>
              <w:t>jose.tinoco@mdp.com.pe</w:t>
            </w:r>
          </w:p>
        </w:tc>
        <w:tc>
          <w:tcPr>
            <w:tcW w:w="1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FFD1F3" w14:textId="77777777" w:rsidR="00055FA2" w:rsidRPr="00B87971" w:rsidRDefault="00055FA2" w:rsidP="00B671F4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B87971">
              <w:rPr>
                <w:rFonts w:ascii="Verdana" w:hAnsi="Verdana"/>
                <w:sz w:val="18"/>
                <w:szCs w:val="18"/>
                <w:lang w:val="es-ES_tradnl"/>
              </w:rPr>
              <w:t>Anlista Funcional</w:t>
            </w:r>
          </w:p>
        </w:tc>
      </w:tr>
      <w:tr w:rsidR="00055FA2" w:rsidRPr="00B87971" w14:paraId="1913A1E7" w14:textId="77777777" w:rsidTr="00BF5059">
        <w:trPr>
          <w:trHeight w:val="192"/>
        </w:trPr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9153D" w14:textId="4835F29A" w:rsidR="00055FA2" w:rsidRPr="00B87971" w:rsidRDefault="006F3444" w:rsidP="00B671F4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B87971">
              <w:rPr>
                <w:rFonts w:ascii="Verdana" w:hAnsi="Verdana"/>
                <w:sz w:val="18"/>
                <w:szCs w:val="18"/>
                <w:lang w:val="es-ES_tradnl"/>
              </w:rPr>
              <w:t>Junior Mateo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09170" w14:textId="4DE0FC2E" w:rsidR="00055FA2" w:rsidRPr="00B87971" w:rsidRDefault="00574ACD" w:rsidP="00827AFB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B87971">
              <w:rPr>
                <w:rFonts w:ascii="Verdana" w:hAnsi="Verdana"/>
                <w:sz w:val="18"/>
                <w:szCs w:val="18"/>
                <w:lang w:val="es-ES_tradnl"/>
              </w:rPr>
              <w:t>956339748</w:t>
            </w:r>
          </w:p>
        </w:tc>
        <w:tc>
          <w:tcPr>
            <w:tcW w:w="3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1E980" w14:textId="6CBDCB87" w:rsidR="006F3444" w:rsidRPr="00B87971" w:rsidRDefault="003214C1" w:rsidP="0045425E">
            <w:pPr>
              <w:rPr>
                <w:rFonts w:ascii="Verdana" w:hAnsi="Verdana"/>
                <w:sz w:val="18"/>
                <w:szCs w:val="18"/>
              </w:rPr>
            </w:pPr>
            <w:hyperlink r:id="rId19" w:history="1">
              <w:r w:rsidR="006F3444" w:rsidRPr="00B87971">
                <w:rPr>
                  <w:rStyle w:val="Hipervnculo"/>
                  <w:rFonts w:ascii="Verdana" w:hAnsi="Verdana"/>
                  <w:sz w:val="18"/>
                  <w:szCs w:val="18"/>
                  <w:lang w:val="es-ES_tradnl"/>
                </w:rPr>
                <w:t>Junior.mateo@mdp.com.pe</w:t>
              </w:r>
            </w:hyperlink>
          </w:p>
          <w:p w14:paraId="1A784C15" w14:textId="0DB798D0" w:rsidR="00055FA2" w:rsidRPr="00B87971" w:rsidRDefault="003214C1" w:rsidP="0045425E">
            <w:pPr>
              <w:rPr>
                <w:rStyle w:val="Hipervnculo"/>
                <w:rFonts w:ascii="Verdana" w:hAnsi="Verdana"/>
                <w:sz w:val="18"/>
                <w:szCs w:val="18"/>
              </w:rPr>
            </w:pPr>
            <w:hyperlink r:id="rId20" w:history="1"/>
          </w:p>
        </w:tc>
        <w:tc>
          <w:tcPr>
            <w:tcW w:w="1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B85AB" w14:textId="77777777" w:rsidR="00055FA2" w:rsidRPr="00B87971" w:rsidRDefault="00205D4D" w:rsidP="000809D0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B87971">
              <w:rPr>
                <w:rFonts w:ascii="Verdana" w:hAnsi="Verdana"/>
                <w:sz w:val="18"/>
                <w:szCs w:val="18"/>
                <w:lang w:val="es-ES_tradnl"/>
              </w:rPr>
              <w:t>Analista de desarrollo de aplicaciones</w:t>
            </w:r>
          </w:p>
        </w:tc>
      </w:tr>
    </w:tbl>
    <w:p w14:paraId="2136D7E9" w14:textId="77777777" w:rsidR="00DE4C06" w:rsidRPr="00B87971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5005D9F0" w14:textId="77777777" w:rsidR="00DE4C06" w:rsidRPr="00B8797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9" w:name="_Toc9244499"/>
      <w:r w:rsidRPr="00B87971">
        <w:rPr>
          <w:rFonts w:ascii="Verdana" w:hAnsi="Verdana"/>
          <w:sz w:val="18"/>
          <w:szCs w:val="18"/>
        </w:rPr>
        <w:t xml:space="preserve">7.7 Reportes </w:t>
      </w:r>
      <w:r w:rsidR="006D327E" w:rsidRPr="00B87971">
        <w:rPr>
          <w:rFonts w:ascii="Verdana" w:hAnsi="Verdana"/>
          <w:sz w:val="18"/>
          <w:szCs w:val="18"/>
        </w:rPr>
        <w:t>Programados</w:t>
      </w:r>
      <w:bookmarkEnd w:id="29"/>
    </w:p>
    <w:p w14:paraId="0B86B34B" w14:textId="77777777" w:rsidR="00DE4C06" w:rsidRPr="00B87971" w:rsidRDefault="00055FA2" w:rsidP="006D327E">
      <w:pPr>
        <w:ind w:left="851"/>
        <w:rPr>
          <w:rFonts w:ascii="Verdana" w:hAnsi="Verdana"/>
          <w:sz w:val="18"/>
          <w:szCs w:val="18"/>
          <w:lang w:val="es-ES_tradnl"/>
        </w:rPr>
      </w:pPr>
      <w:r w:rsidRPr="00B87971">
        <w:rPr>
          <w:rFonts w:ascii="Verdana" w:hAnsi="Verdana"/>
          <w:sz w:val="18"/>
          <w:szCs w:val="18"/>
          <w:lang w:val="es-ES_tradnl"/>
        </w:rPr>
        <w:t>No aplica.</w:t>
      </w:r>
      <w:r w:rsidR="00497002" w:rsidRPr="00B87971">
        <w:rPr>
          <w:rFonts w:ascii="Verdana" w:hAnsi="Verdana"/>
          <w:noProof/>
          <w:sz w:val="18"/>
          <w:szCs w:val="18"/>
          <w:lang w:eastAsia="es-PE"/>
        </w:rPr>
        <w:t xml:space="preserve"> </w:t>
      </w:r>
    </w:p>
    <w:sectPr w:rsidR="00DE4C06" w:rsidRPr="00B87971" w:rsidSect="000F6D6C">
      <w:pgSz w:w="12242" w:h="15842" w:code="1"/>
      <w:pgMar w:top="850" w:right="1138" w:bottom="1138" w:left="1138" w:header="677" w:footer="619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B523BCF" w14:textId="77777777" w:rsidR="003214C1" w:rsidRDefault="003214C1">
      <w:r>
        <w:separator/>
      </w:r>
    </w:p>
  </w:endnote>
  <w:endnote w:type="continuationSeparator" w:id="0">
    <w:p w14:paraId="5E3444E7" w14:textId="77777777" w:rsidR="003214C1" w:rsidRDefault="003214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Gill Sans MT">
    <w:altName w:val="Segoe UI"/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60DAC2" w14:textId="48081845" w:rsidR="00EA1988" w:rsidRDefault="00EA1988" w:rsidP="00941F19">
    <w:pPr>
      <w:pStyle w:val="Piedepgina"/>
      <w:jc w:val="center"/>
    </w:pPr>
    <w:r w:rsidRPr="00574ACD">
      <w:rPr>
        <w:rFonts w:ascii="Verdana" w:hAnsi="Verdana"/>
        <w:sz w:val="18"/>
        <w:szCs w:val="18"/>
      </w:rPr>
      <w:t xml:space="preserve">STR.PROY140067.EAI_ONE        </w:t>
    </w:r>
    <w:r>
      <w:rPr>
        <w:rFonts w:ascii="Verdana" w:hAnsi="Verdana"/>
        <w:sz w:val="18"/>
        <w:szCs w:val="18"/>
      </w:rPr>
      <w:tab/>
    </w:r>
    <w:r w:rsidRPr="00941F19">
      <w:rPr>
        <w:rFonts w:ascii="Verdana" w:hAnsi="Verdana"/>
        <w:sz w:val="18"/>
        <w:szCs w:val="18"/>
      </w:rPr>
      <w:t xml:space="preserve">Página </w:t>
    </w:r>
    <w:r w:rsidRPr="00941F19">
      <w:rPr>
        <w:rFonts w:ascii="Verdana" w:hAnsi="Verdana"/>
        <w:sz w:val="18"/>
        <w:szCs w:val="18"/>
      </w:rPr>
      <w:fldChar w:fldCharType="begin"/>
    </w:r>
    <w:r w:rsidRPr="00941F19">
      <w:rPr>
        <w:rFonts w:ascii="Verdana" w:hAnsi="Verdana"/>
        <w:sz w:val="18"/>
        <w:szCs w:val="18"/>
      </w:rPr>
      <w:instrText>PAGE</w:instrText>
    </w:r>
    <w:r w:rsidRPr="00941F19">
      <w:rPr>
        <w:rFonts w:ascii="Verdana" w:hAnsi="Verdana"/>
        <w:sz w:val="18"/>
        <w:szCs w:val="18"/>
      </w:rPr>
      <w:fldChar w:fldCharType="separate"/>
    </w:r>
    <w:r w:rsidR="00B87971">
      <w:rPr>
        <w:rFonts w:ascii="Verdana" w:hAnsi="Verdana"/>
        <w:noProof/>
        <w:sz w:val="18"/>
        <w:szCs w:val="18"/>
      </w:rPr>
      <w:t>8</w:t>
    </w:r>
    <w:r w:rsidRPr="00941F19">
      <w:rPr>
        <w:rFonts w:ascii="Verdana" w:hAnsi="Verdana"/>
        <w:sz w:val="18"/>
        <w:szCs w:val="18"/>
      </w:rPr>
      <w:fldChar w:fldCharType="end"/>
    </w:r>
    <w:r w:rsidRPr="00941F19">
      <w:rPr>
        <w:rFonts w:ascii="Verdana" w:hAnsi="Verdana"/>
        <w:sz w:val="18"/>
        <w:szCs w:val="18"/>
      </w:rPr>
      <w:t xml:space="preserve"> de </w:t>
    </w:r>
    <w:r w:rsidRPr="00941F19">
      <w:rPr>
        <w:rFonts w:ascii="Verdana" w:hAnsi="Verdana"/>
        <w:sz w:val="18"/>
        <w:szCs w:val="18"/>
      </w:rPr>
      <w:fldChar w:fldCharType="begin"/>
    </w:r>
    <w:r w:rsidRPr="00941F19">
      <w:rPr>
        <w:rFonts w:ascii="Verdana" w:hAnsi="Verdana"/>
        <w:sz w:val="18"/>
        <w:szCs w:val="18"/>
      </w:rPr>
      <w:instrText>NUMPAGES</w:instrText>
    </w:r>
    <w:r w:rsidRPr="00941F19">
      <w:rPr>
        <w:rFonts w:ascii="Verdana" w:hAnsi="Verdana"/>
        <w:sz w:val="18"/>
        <w:szCs w:val="18"/>
      </w:rPr>
      <w:fldChar w:fldCharType="separate"/>
    </w:r>
    <w:r w:rsidR="00B87971">
      <w:rPr>
        <w:rFonts w:ascii="Verdana" w:hAnsi="Verdana"/>
        <w:noProof/>
        <w:sz w:val="18"/>
        <w:szCs w:val="18"/>
      </w:rPr>
      <w:t>8</w:t>
    </w:r>
    <w:r w:rsidRPr="00941F19">
      <w:rPr>
        <w:rFonts w:ascii="Verdana" w:hAnsi="Verdana"/>
        <w:sz w:val="18"/>
        <w:szCs w:val="18"/>
      </w:rPr>
      <w:fldChar w:fldCharType="end"/>
    </w:r>
    <w:r>
      <w:rPr>
        <w:rFonts w:ascii="Verdana" w:hAnsi="Verdana"/>
        <w:sz w:val="18"/>
        <w:szCs w:val="18"/>
      </w:rPr>
      <w:tab/>
      <w:t>Manual de Operaciones</w:t>
    </w:r>
  </w:p>
  <w:p w14:paraId="2CB52E47" w14:textId="77777777" w:rsidR="00EA1988" w:rsidRDefault="00EA1988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260" w:type="dxa"/>
      <w:tblInd w:w="-110" w:type="dxa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8394"/>
      <w:gridCol w:w="1866"/>
    </w:tblGrid>
    <w:tr w:rsidR="00EA1988" w14:paraId="7731EA30" w14:textId="77777777">
      <w:trPr>
        <w:cantSplit/>
        <w:trHeight w:val="531"/>
      </w:trPr>
      <w:tc>
        <w:tcPr>
          <w:tcW w:w="8394" w:type="dxa"/>
          <w:vAlign w:val="center"/>
        </w:tcPr>
        <w:p w14:paraId="2EA9643B" w14:textId="77777777" w:rsidR="00EA1988" w:rsidRDefault="00EA1988">
          <w:pPr>
            <w:pStyle w:val="PiedePgina1"/>
            <w:pBdr>
              <w:top w:val="none" w:sz="0" w:space="0" w:color="auto"/>
            </w:pBdr>
            <w:tabs>
              <w:tab w:val="clear" w:pos="8640"/>
              <w:tab w:val="right" w:pos="9990"/>
            </w:tabs>
            <w:rPr>
              <w:rFonts w:ascii="Arial" w:hAnsi="Arial" w:cs="Arial"/>
              <w:bCs/>
              <w:sz w:val="16"/>
              <w:lang w:val="es-ES"/>
            </w:rPr>
          </w:pPr>
          <w:r>
            <w:rPr>
              <w:rFonts w:ascii="Arial" w:hAnsi="Arial" w:cs="Arial"/>
              <w:bCs/>
              <w:sz w:val="16"/>
              <w:lang w:val="es-ES"/>
            </w:rPr>
            <w:t>Nombre de documento : ANX5 – MPC003 Manual de Operaciones</w:t>
          </w:r>
        </w:p>
      </w:tc>
      <w:tc>
        <w:tcPr>
          <w:tcW w:w="1866" w:type="dxa"/>
          <w:vAlign w:val="center"/>
        </w:tcPr>
        <w:p w14:paraId="3376FF6E" w14:textId="77777777" w:rsidR="00EA1988" w:rsidRDefault="00EA1988">
          <w:pPr>
            <w:pStyle w:val="PiedePgina1"/>
            <w:pBdr>
              <w:top w:val="none" w:sz="0" w:space="0" w:color="auto"/>
            </w:pBdr>
            <w:tabs>
              <w:tab w:val="clear" w:pos="8640"/>
              <w:tab w:val="right" w:pos="9990"/>
            </w:tabs>
            <w:jc w:val="center"/>
            <w:rPr>
              <w:rFonts w:ascii="Arial" w:hAnsi="Arial" w:cs="Arial"/>
              <w:b/>
              <w:sz w:val="16"/>
              <w:lang w:val="es-ES"/>
            </w:rPr>
          </w:pPr>
          <w:r>
            <w:rPr>
              <w:rFonts w:ascii="Arial" w:hAnsi="Arial" w:cs="Arial"/>
              <w:sz w:val="16"/>
              <w:lang w:val="es-ES"/>
            </w:rPr>
            <w:t xml:space="preserve">Página </w:t>
          </w:r>
          <w:r>
            <w:rPr>
              <w:rFonts w:ascii="Arial" w:hAnsi="Arial" w:cs="Arial"/>
              <w:sz w:val="16"/>
            </w:rPr>
            <w:fldChar w:fldCharType="begin"/>
          </w:r>
          <w:r>
            <w:rPr>
              <w:rFonts w:ascii="Arial" w:hAnsi="Arial" w:cs="Arial"/>
              <w:sz w:val="16"/>
              <w:lang w:val="es-ES"/>
            </w:rPr>
            <w:instrText xml:space="preserve"> PAGE  \* MERGEFORMAT </w:instrText>
          </w:r>
          <w:r>
            <w:rPr>
              <w:rFonts w:ascii="Arial" w:hAnsi="Arial" w:cs="Arial"/>
              <w:sz w:val="16"/>
            </w:rPr>
            <w:fldChar w:fldCharType="separate"/>
          </w:r>
          <w:r>
            <w:rPr>
              <w:rFonts w:ascii="Arial" w:hAnsi="Arial" w:cs="Arial"/>
              <w:sz w:val="16"/>
              <w:lang w:val="es-ES"/>
            </w:rPr>
            <w:t>2</w:t>
          </w:r>
          <w:r>
            <w:rPr>
              <w:rFonts w:ascii="Arial" w:hAnsi="Arial" w:cs="Arial"/>
              <w:sz w:val="16"/>
            </w:rPr>
            <w:fldChar w:fldCharType="end"/>
          </w:r>
          <w:r>
            <w:rPr>
              <w:rFonts w:ascii="Arial" w:hAnsi="Arial" w:cs="Arial"/>
              <w:sz w:val="16"/>
              <w:lang w:val="es-ES"/>
            </w:rPr>
            <w:t xml:space="preserve"> de </w:t>
          </w:r>
          <w:r w:rsidR="003214C1">
            <w:fldChar w:fldCharType="begin"/>
          </w:r>
          <w:r w:rsidR="003214C1">
            <w:instrText xml:space="preserve"> NUMPAGES  \* MERGEFORMAT </w:instrText>
          </w:r>
          <w:r w:rsidR="003214C1">
            <w:fldChar w:fldCharType="separate"/>
          </w:r>
          <w:r>
            <w:rPr>
              <w:rFonts w:ascii="Arial" w:hAnsi="Arial" w:cs="Arial"/>
              <w:sz w:val="16"/>
              <w:lang w:val="es-ES"/>
            </w:rPr>
            <w:t>6</w:t>
          </w:r>
          <w:r w:rsidR="003214C1">
            <w:rPr>
              <w:rFonts w:ascii="Arial" w:hAnsi="Arial" w:cs="Arial"/>
              <w:sz w:val="16"/>
              <w:lang w:val="es-ES"/>
            </w:rPr>
            <w:fldChar w:fldCharType="end"/>
          </w:r>
        </w:p>
      </w:tc>
    </w:tr>
  </w:tbl>
  <w:p w14:paraId="50F21B5D" w14:textId="77777777" w:rsidR="00EA1988" w:rsidRDefault="00EA1988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2602472" w14:textId="77777777" w:rsidR="003214C1" w:rsidRDefault="003214C1">
      <w:r>
        <w:separator/>
      </w:r>
    </w:p>
  </w:footnote>
  <w:footnote w:type="continuationSeparator" w:id="0">
    <w:p w14:paraId="0EA9A669" w14:textId="77777777" w:rsidR="003214C1" w:rsidRDefault="003214C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8995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90"/>
      <w:gridCol w:w="7505"/>
    </w:tblGrid>
    <w:tr w:rsidR="00EA1988" w:rsidRPr="0028364B" w14:paraId="3CB5EDA7" w14:textId="77777777" w:rsidTr="000F6D6C">
      <w:trPr>
        <w:cantSplit/>
        <w:trHeight w:val="298"/>
        <w:jc w:val="center"/>
      </w:trPr>
      <w:tc>
        <w:tcPr>
          <w:tcW w:w="0" w:type="auto"/>
          <w:vMerge w:val="restart"/>
          <w:tcBorders>
            <w:right w:val="single" w:sz="4" w:space="0" w:color="auto"/>
          </w:tcBorders>
          <w:vAlign w:val="center"/>
        </w:tcPr>
        <w:p w14:paraId="28026110" w14:textId="77777777" w:rsidR="00EA1988" w:rsidRPr="0028364B" w:rsidRDefault="00EA1988" w:rsidP="0042357F">
          <w:pPr>
            <w:pStyle w:val="Encabezado"/>
            <w:jc w:val="center"/>
            <w:rPr>
              <w:rFonts w:ascii="Gill Sans MT" w:hAnsi="Gill Sans MT"/>
              <w:lang w:val="es-CO"/>
            </w:rPr>
          </w:pPr>
          <w:r>
            <w:rPr>
              <w:noProof/>
              <w:lang w:eastAsia="es-PE"/>
            </w:rPr>
            <w:drawing>
              <wp:inline distT="0" distB="0" distL="0" distR="0" wp14:anchorId="251D4626" wp14:editId="6F18EFFA">
                <wp:extent cx="828675" cy="781050"/>
                <wp:effectExtent l="19050" t="0" r="9525" b="0"/>
                <wp:docPr id="7" name="Imagen 7" descr="logoclarogrande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clarogrande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8675" cy="7810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55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FF0000"/>
          <w:vAlign w:val="center"/>
        </w:tcPr>
        <w:p w14:paraId="7E527741" w14:textId="77777777" w:rsidR="00EA1988" w:rsidRPr="00710965" w:rsidRDefault="00EA1988" w:rsidP="0042357F">
          <w:pPr>
            <w:pStyle w:val="Encabezado"/>
            <w:jc w:val="center"/>
            <w:rPr>
              <w:rFonts w:ascii="Verdana" w:hAnsi="Verdana" w:cs="Tahoma"/>
              <w:b/>
              <w:sz w:val="14"/>
              <w:szCs w:val="14"/>
            </w:rPr>
          </w:pPr>
          <w:r>
            <w:rPr>
              <w:rFonts w:ascii="Verdana" w:hAnsi="Verdana" w:cs="Tahoma"/>
              <w:b/>
              <w:color w:val="FFFFFF"/>
              <w:sz w:val="14"/>
              <w:szCs w:val="14"/>
            </w:rPr>
            <w:t>MANUAL DE OPERACIONES</w:t>
          </w:r>
        </w:p>
      </w:tc>
    </w:tr>
    <w:tr w:rsidR="00EA1988" w:rsidRPr="005A4E18" w14:paraId="01838541" w14:textId="77777777" w:rsidTr="000F6D6C">
      <w:trPr>
        <w:cantSplit/>
        <w:trHeight w:val="299"/>
        <w:jc w:val="center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14:paraId="2A6AEF05" w14:textId="77777777" w:rsidR="00EA1988" w:rsidRPr="0028364B" w:rsidRDefault="00EA1988" w:rsidP="0042357F">
          <w:pPr>
            <w:pStyle w:val="Encabezado"/>
            <w:jc w:val="center"/>
            <w:rPr>
              <w:rFonts w:ascii="Gill Sans MT" w:hAnsi="Gill Sans MT"/>
            </w:rPr>
          </w:pPr>
        </w:p>
      </w:tc>
      <w:tc>
        <w:tcPr>
          <w:tcW w:w="755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3605401" w14:textId="77777777" w:rsidR="00EA1988" w:rsidRPr="00710965" w:rsidRDefault="00EA1988" w:rsidP="0042357F">
          <w:pPr>
            <w:pStyle w:val="Encabezado"/>
            <w:rPr>
              <w:rFonts w:ascii="Verdana" w:hAnsi="Verdana" w:cs="Tahoma"/>
              <w:sz w:val="14"/>
              <w:szCs w:val="14"/>
            </w:rPr>
          </w:pPr>
          <w:r w:rsidRPr="00710965">
            <w:rPr>
              <w:rFonts w:ascii="Verdana" w:hAnsi="Verdana" w:cs="Arial"/>
              <w:b/>
              <w:bCs/>
              <w:color w:val="FF0000"/>
              <w:sz w:val="14"/>
              <w:szCs w:val="14"/>
              <w:lang w:val="es-AR" w:eastAsia="es-AR"/>
            </w:rPr>
            <w:t>Dirección Tecnología de la Información</w:t>
          </w:r>
        </w:p>
      </w:tc>
    </w:tr>
    <w:tr w:rsidR="00EA1988" w:rsidRPr="0028364B" w14:paraId="320FDEF5" w14:textId="77777777" w:rsidTr="000F6D6C">
      <w:trPr>
        <w:cantSplit/>
        <w:trHeight w:val="299"/>
        <w:jc w:val="center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14:paraId="2D9BCEC1" w14:textId="77777777" w:rsidR="00EA1988" w:rsidRPr="005A4E18" w:rsidRDefault="00EA1988" w:rsidP="0042357F">
          <w:pPr>
            <w:pStyle w:val="Encabezado"/>
            <w:jc w:val="center"/>
            <w:rPr>
              <w:rFonts w:ascii="Gill Sans MT" w:hAnsi="Gill Sans MT"/>
            </w:rPr>
          </w:pPr>
        </w:p>
      </w:tc>
      <w:tc>
        <w:tcPr>
          <w:tcW w:w="755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4D57882C" w14:textId="77777777" w:rsidR="00EA1988" w:rsidRPr="00710965" w:rsidRDefault="00EA1988" w:rsidP="00B27365">
          <w:pPr>
            <w:pStyle w:val="Encabezado"/>
            <w:rPr>
              <w:rFonts w:ascii="Verdana" w:hAnsi="Verdana" w:cs="Arial"/>
              <w:b/>
              <w:color w:val="FF0000"/>
              <w:sz w:val="14"/>
              <w:szCs w:val="14"/>
            </w:rPr>
          </w:pPr>
        </w:p>
      </w:tc>
    </w:tr>
    <w:tr w:rsidR="00EA1988" w:rsidRPr="0028364B" w14:paraId="0A5A95AB" w14:textId="77777777" w:rsidTr="000F6D6C">
      <w:trPr>
        <w:cantSplit/>
        <w:trHeight w:val="299"/>
        <w:jc w:val="center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14:paraId="25E92C6E" w14:textId="77777777" w:rsidR="00EA1988" w:rsidRPr="0028364B" w:rsidRDefault="00EA1988" w:rsidP="0042357F">
          <w:pPr>
            <w:pStyle w:val="Encabezado"/>
            <w:jc w:val="center"/>
            <w:rPr>
              <w:rFonts w:ascii="Gill Sans MT" w:hAnsi="Gill Sans MT"/>
            </w:rPr>
          </w:pPr>
        </w:p>
      </w:tc>
      <w:tc>
        <w:tcPr>
          <w:tcW w:w="755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D5A401D" w14:textId="77777777" w:rsidR="00EA1988" w:rsidRPr="00710965" w:rsidRDefault="00EA1988" w:rsidP="0042357F">
          <w:pPr>
            <w:pStyle w:val="Encabezado"/>
            <w:rPr>
              <w:rFonts w:ascii="Verdana" w:hAnsi="Verdana" w:cs="Tahoma"/>
              <w:sz w:val="14"/>
              <w:szCs w:val="14"/>
            </w:rPr>
          </w:pPr>
          <w:r w:rsidRPr="00710965">
            <w:rPr>
              <w:rFonts w:ascii="Verdana" w:hAnsi="Verdana" w:cs="Tahoma"/>
              <w:b/>
              <w:sz w:val="14"/>
              <w:szCs w:val="14"/>
            </w:rPr>
            <w:t xml:space="preserve">Clasificación de </w:t>
          </w:r>
          <w:smartTag w:uri="urn:schemas-microsoft-com:office:smarttags" w:element="PersonName">
            <w:smartTagPr>
              <w:attr w:name="ProductID" w:val="la Informaci￳n"/>
            </w:smartTagPr>
            <w:r w:rsidRPr="00710965">
              <w:rPr>
                <w:rFonts w:ascii="Verdana" w:hAnsi="Verdana" w:cs="Tahoma"/>
                <w:b/>
                <w:sz w:val="14"/>
                <w:szCs w:val="14"/>
              </w:rPr>
              <w:t>la Información</w:t>
            </w:r>
          </w:smartTag>
          <w:r w:rsidRPr="00710965">
            <w:rPr>
              <w:rFonts w:ascii="Verdana" w:hAnsi="Verdana" w:cs="Tahoma"/>
              <w:b/>
              <w:sz w:val="14"/>
              <w:szCs w:val="14"/>
            </w:rPr>
            <w:t xml:space="preserve">: </w:t>
          </w:r>
          <w:r w:rsidRPr="00710965">
            <w:rPr>
              <w:rFonts w:ascii="Verdana" w:hAnsi="Verdana" w:cs="Tahoma"/>
              <w:sz w:val="14"/>
              <w:szCs w:val="14"/>
            </w:rPr>
            <w:t>Confidencial / Uso Interno</w:t>
          </w:r>
        </w:p>
      </w:tc>
    </w:tr>
  </w:tbl>
  <w:p w14:paraId="502C81C9" w14:textId="77777777" w:rsidR="00EA1988" w:rsidRDefault="00EA1988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B70422F" w14:textId="77777777" w:rsidR="00EA1988" w:rsidRDefault="00EA1988">
    <w:pPr>
      <w:jc w:val="left"/>
    </w:pPr>
    <w:r>
      <w:object w:dxaOrig="1050" w:dyaOrig="1050" w14:anchorId="2ABB314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7" type="#_x0000_t75" style="width:25.8pt;height:23.75pt" o:ole="">
          <v:imagedata r:id="rId1" o:title=""/>
        </v:shape>
        <o:OLEObject Type="Embed" ProgID="MSPhotoEd.3" ShapeID="_x0000_i1027" DrawAspect="Content" ObjectID="_1619857276" r:id="rId2"/>
      </w:object>
    </w:r>
  </w:p>
  <w:tbl>
    <w:tblPr>
      <w:tblW w:w="10200" w:type="dxa"/>
      <w:tblInd w:w="108" w:type="dxa"/>
      <w:tblBorders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  <w:insideH w:val="single" w:sz="6" w:space="0" w:color="999999"/>
        <w:insideV w:val="single" w:sz="6" w:space="0" w:color="999999"/>
      </w:tblBorders>
      <w:tblLayout w:type="fixed"/>
      <w:tblLook w:val="0000" w:firstRow="0" w:lastRow="0" w:firstColumn="0" w:lastColumn="0" w:noHBand="0" w:noVBand="0"/>
    </w:tblPr>
    <w:tblGrid>
      <w:gridCol w:w="6000"/>
      <w:gridCol w:w="2160"/>
      <w:gridCol w:w="2040"/>
    </w:tblGrid>
    <w:tr w:rsidR="00EA1988" w14:paraId="7BFB604D" w14:textId="77777777">
      <w:trPr>
        <w:cantSplit/>
        <w:trHeight w:val="380"/>
      </w:trPr>
      <w:tc>
        <w:tcPr>
          <w:tcW w:w="6000" w:type="dxa"/>
          <w:tcBorders>
            <w:bottom w:val="nil"/>
          </w:tcBorders>
          <w:shd w:val="clear" w:color="auto" w:fill="F7F7F7"/>
          <w:vAlign w:val="center"/>
        </w:tcPr>
        <w:p w14:paraId="3CA7D65F" w14:textId="77777777" w:rsidR="00EA1988" w:rsidRDefault="00EA1988">
          <w:pPr>
            <w:pStyle w:val="Encabezado"/>
            <w:rPr>
              <w:rFonts w:cs="Arial"/>
              <w:color w:val="000080"/>
              <w:sz w:val="18"/>
            </w:rPr>
          </w:pPr>
          <w:r>
            <w:rPr>
              <w:rFonts w:cs="Arial"/>
              <w:b/>
              <w:color w:val="000080"/>
              <w:sz w:val="18"/>
            </w:rPr>
            <w:t>PROYECTO:</w:t>
          </w:r>
        </w:p>
      </w:tc>
      <w:tc>
        <w:tcPr>
          <w:tcW w:w="2160" w:type="dxa"/>
          <w:shd w:val="clear" w:color="auto" w:fill="E6E6E6"/>
          <w:vAlign w:val="center"/>
        </w:tcPr>
        <w:p w14:paraId="0DD7D76D" w14:textId="77777777" w:rsidR="00EA1988" w:rsidRDefault="00EA1988">
          <w:pPr>
            <w:pStyle w:val="Encabezado"/>
            <w:jc w:val="center"/>
            <w:rPr>
              <w:rFonts w:cs="Arial"/>
              <w:b/>
              <w:color w:val="000080"/>
              <w:sz w:val="16"/>
            </w:rPr>
          </w:pPr>
          <w:r>
            <w:rPr>
              <w:rFonts w:cs="Arial"/>
              <w:b/>
              <w:color w:val="000080"/>
              <w:sz w:val="16"/>
            </w:rPr>
            <w:t>FECHA DE CREAC:</w:t>
          </w:r>
        </w:p>
        <w:p w14:paraId="2C702D11" w14:textId="77777777" w:rsidR="00EA1988" w:rsidRDefault="00EA1988">
          <w:pPr>
            <w:pStyle w:val="Encabezado"/>
            <w:jc w:val="center"/>
            <w:rPr>
              <w:rFonts w:cs="Arial"/>
              <w:sz w:val="16"/>
            </w:rPr>
          </w:pPr>
        </w:p>
      </w:tc>
      <w:tc>
        <w:tcPr>
          <w:tcW w:w="2040" w:type="dxa"/>
          <w:shd w:val="clear" w:color="auto" w:fill="E6E6E6"/>
          <w:vAlign w:val="center"/>
        </w:tcPr>
        <w:p w14:paraId="667DAF0E" w14:textId="77777777" w:rsidR="00EA1988" w:rsidRDefault="00EA1988">
          <w:pPr>
            <w:pStyle w:val="Encabezado"/>
            <w:jc w:val="center"/>
            <w:rPr>
              <w:rFonts w:cs="Arial"/>
              <w:color w:val="000080"/>
              <w:sz w:val="16"/>
            </w:rPr>
          </w:pPr>
          <w:r>
            <w:rPr>
              <w:rFonts w:cs="Arial"/>
              <w:b/>
              <w:color w:val="000080"/>
              <w:sz w:val="16"/>
            </w:rPr>
            <w:t>FECHA DE MODIF:</w:t>
          </w:r>
        </w:p>
        <w:p w14:paraId="7EB189AB" w14:textId="77777777" w:rsidR="00EA1988" w:rsidRDefault="00EA1988">
          <w:pPr>
            <w:pStyle w:val="Encabezado"/>
            <w:jc w:val="center"/>
            <w:rPr>
              <w:rFonts w:cs="Arial"/>
              <w:sz w:val="16"/>
              <w:lang w:val="es-ES"/>
            </w:rPr>
          </w:pPr>
        </w:p>
      </w:tc>
    </w:tr>
    <w:tr w:rsidR="00EA1988" w14:paraId="33BAEE35" w14:textId="77777777">
      <w:trPr>
        <w:cantSplit/>
        <w:trHeight w:val="380"/>
      </w:trPr>
      <w:tc>
        <w:tcPr>
          <w:tcW w:w="6000" w:type="dxa"/>
          <w:tcBorders>
            <w:top w:val="nil"/>
          </w:tcBorders>
          <w:shd w:val="clear" w:color="auto" w:fill="F7F7F7"/>
          <w:vAlign w:val="center"/>
        </w:tcPr>
        <w:p w14:paraId="75AA5B7C" w14:textId="77777777" w:rsidR="00EA1988" w:rsidRDefault="00EA1988">
          <w:pPr>
            <w:pStyle w:val="Encabezado"/>
            <w:jc w:val="center"/>
            <w:rPr>
              <w:rFonts w:cs="Arial"/>
              <w:color w:val="FF0000"/>
              <w:sz w:val="26"/>
              <w:lang w:val="es-ES"/>
            </w:rPr>
          </w:pPr>
          <w:r>
            <w:rPr>
              <w:rFonts w:cs="Arial"/>
              <w:b/>
              <w:color w:val="FF0000"/>
              <w:sz w:val="26"/>
              <w:lang w:val="es-ES"/>
            </w:rPr>
            <w:t>MANUAL DE OPERACIONES</w:t>
          </w:r>
        </w:p>
      </w:tc>
      <w:tc>
        <w:tcPr>
          <w:tcW w:w="2160" w:type="dxa"/>
          <w:shd w:val="clear" w:color="auto" w:fill="E6E6E6"/>
          <w:vAlign w:val="center"/>
        </w:tcPr>
        <w:p w14:paraId="2384AB72" w14:textId="77777777" w:rsidR="00EA1988" w:rsidRDefault="00EA1988">
          <w:pPr>
            <w:pStyle w:val="Encabezado"/>
            <w:jc w:val="center"/>
            <w:rPr>
              <w:rFonts w:cs="Arial"/>
              <w:caps/>
              <w:color w:val="000080"/>
              <w:sz w:val="16"/>
            </w:rPr>
          </w:pPr>
          <w:r>
            <w:rPr>
              <w:rFonts w:cs="Arial"/>
              <w:b/>
              <w:color w:val="000080"/>
              <w:sz w:val="16"/>
            </w:rPr>
            <w:t>ELABORADO POR:</w:t>
          </w:r>
        </w:p>
        <w:p w14:paraId="33B1F095" w14:textId="77777777" w:rsidR="00EA1988" w:rsidRDefault="00EA1988">
          <w:pPr>
            <w:pStyle w:val="Encabezado"/>
            <w:jc w:val="center"/>
            <w:rPr>
              <w:rFonts w:cs="Arial"/>
              <w:sz w:val="20"/>
            </w:rPr>
          </w:pPr>
        </w:p>
      </w:tc>
      <w:tc>
        <w:tcPr>
          <w:tcW w:w="2040" w:type="dxa"/>
          <w:shd w:val="clear" w:color="auto" w:fill="E6E6E6"/>
          <w:vAlign w:val="center"/>
        </w:tcPr>
        <w:p w14:paraId="4C67587F" w14:textId="77777777" w:rsidR="00EA1988" w:rsidRDefault="00EA1988">
          <w:pPr>
            <w:pStyle w:val="Encabezado"/>
            <w:jc w:val="center"/>
            <w:rPr>
              <w:rFonts w:cs="Arial"/>
              <w:sz w:val="16"/>
            </w:rPr>
          </w:pPr>
          <w:r>
            <w:rPr>
              <w:rFonts w:cs="Arial"/>
              <w:b/>
              <w:color w:val="000080"/>
              <w:sz w:val="16"/>
            </w:rPr>
            <w:t>REVISADO POR:</w:t>
          </w:r>
          <w:r>
            <w:rPr>
              <w:rFonts w:cs="Arial"/>
              <w:b/>
              <w:color w:val="000080"/>
              <w:sz w:val="16"/>
            </w:rPr>
            <w:br/>
          </w:r>
        </w:p>
      </w:tc>
    </w:tr>
  </w:tbl>
  <w:p w14:paraId="25513A93" w14:textId="77777777" w:rsidR="00EA1988" w:rsidRDefault="00EA1988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3A87111"/>
    <w:multiLevelType w:val="hybridMultilevel"/>
    <w:tmpl w:val="F0987B42"/>
    <w:lvl w:ilvl="0" w:tplc="28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80A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280A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280A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80A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80A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80A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80A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280A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3B9E65CF"/>
    <w:multiLevelType w:val="multilevel"/>
    <w:tmpl w:val="5C9E6BD2"/>
    <w:lvl w:ilvl="0">
      <w:start w:val="1"/>
      <w:numFmt w:val="decimal"/>
      <w:pStyle w:val="Ttulo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none"/>
      <w:pStyle w:val="Ttulo2"/>
      <w:lvlText w:val="1.1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>
    <w:nsid w:val="6FF1519B"/>
    <w:multiLevelType w:val="hybridMultilevel"/>
    <w:tmpl w:val="A71C7BC2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F30F428">
      <w:start w:val="8"/>
      <w:numFmt w:val="bullet"/>
      <w:lvlText w:val="-"/>
      <w:lvlJc w:val="left"/>
      <w:pPr>
        <w:ind w:left="3600" w:hanging="360"/>
      </w:pPr>
      <w:rPr>
        <w:rFonts w:ascii="Verdana" w:eastAsia="Times New Roman" w:hAnsi="Verdana" w:cs="Arial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"/>
  </w:num>
  <w:num w:numId="3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embedSystemFonts/>
  <w:hideSpellingErrors/>
  <w:activeWritingStyle w:appName="MSWord" w:lang="pt-BR" w:vendorID="64" w:dllVersion="131078" w:nlCheck="1" w:checkStyle="0"/>
  <w:activeWritingStyle w:appName="MSWord" w:lang="es-PE" w:vendorID="64" w:dllVersion="131078" w:nlCheck="1" w:checkStyle="1"/>
  <w:activeWritingStyle w:appName="MSWord" w:lang="en-US" w:vendorID="64" w:dllVersion="131078" w:nlCheck="1" w:checkStyle="1"/>
  <w:activeWritingStyle w:appName="MSWord" w:lang="es-ES_tradnl" w:vendorID="64" w:dllVersion="131078" w:nlCheck="1" w:checkStyle="1"/>
  <w:activeWritingStyle w:appName="MSWord" w:lang="es-ES" w:vendorID="64" w:dllVersion="131078" w:nlCheck="1" w:checkStyle="1"/>
  <w:activeWritingStyle w:appName="MSWord" w:lang="es-AR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120"/>
  <w:displayHorizontalDrawingGridEvery w:val="0"/>
  <w:displayVerticalDrawingGridEvery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4D61"/>
    <w:rsid w:val="00006CC8"/>
    <w:rsid w:val="00010255"/>
    <w:rsid w:val="00015C3C"/>
    <w:rsid w:val="00023057"/>
    <w:rsid w:val="000269FA"/>
    <w:rsid w:val="0003520B"/>
    <w:rsid w:val="000356FC"/>
    <w:rsid w:val="00041FCA"/>
    <w:rsid w:val="0004312D"/>
    <w:rsid w:val="00045BF0"/>
    <w:rsid w:val="00047397"/>
    <w:rsid w:val="00055FA2"/>
    <w:rsid w:val="00062BE5"/>
    <w:rsid w:val="00070A0C"/>
    <w:rsid w:val="00072AA1"/>
    <w:rsid w:val="00077C5C"/>
    <w:rsid w:val="000809D0"/>
    <w:rsid w:val="000844FA"/>
    <w:rsid w:val="00084A12"/>
    <w:rsid w:val="0008730F"/>
    <w:rsid w:val="0009224B"/>
    <w:rsid w:val="0009534B"/>
    <w:rsid w:val="00096D08"/>
    <w:rsid w:val="000A07AF"/>
    <w:rsid w:val="000A26F1"/>
    <w:rsid w:val="000C6E10"/>
    <w:rsid w:val="000D04F7"/>
    <w:rsid w:val="000E091C"/>
    <w:rsid w:val="000F2FD2"/>
    <w:rsid w:val="000F6D6C"/>
    <w:rsid w:val="00112B25"/>
    <w:rsid w:val="0012203F"/>
    <w:rsid w:val="00126710"/>
    <w:rsid w:val="001279EB"/>
    <w:rsid w:val="001379CB"/>
    <w:rsid w:val="001639C6"/>
    <w:rsid w:val="00166111"/>
    <w:rsid w:val="00166F37"/>
    <w:rsid w:val="0017124D"/>
    <w:rsid w:val="00177063"/>
    <w:rsid w:val="00191E57"/>
    <w:rsid w:val="00193957"/>
    <w:rsid w:val="001A7176"/>
    <w:rsid w:val="001B44DC"/>
    <w:rsid w:val="001C29E6"/>
    <w:rsid w:val="001C50AF"/>
    <w:rsid w:val="001C7365"/>
    <w:rsid w:val="001D11DF"/>
    <w:rsid w:val="001E3AF2"/>
    <w:rsid w:val="001E6844"/>
    <w:rsid w:val="001F2033"/>
    <w:rsid w:val="001F584B"/>
    <w:rsid w:val="0020151A"/>
    <w:rsid w:val="0020598C"/>
    <w:rsid w:val="00205D4D"/>
    <w:rsid w:val="0021666D"/>
    <w:rsid w:val="00224ADA"/>
    <w:rsid w:val="002275D1"/>
    <w:rsid w:val="00234B54"/>
    <w:rsid w:val="00240E59"/>
    <w:rsid w:val="0024619C"/>
    <w:rsid w:val="00254FCD"/>
    <w:rsid w:val="00262097"/>
    <w:rsid w:val="002713D1"/>
    <w:rsid w:val="00277B7F"/>
    <w:rsid w:val="002818CF"/>
    <w:rsid w:val="002933AA"/>
    <w:rsid w:val="00295BF7"/>
    <w:rsid w:val="002A69CF"/>
    <w:rsid w:val="002A76A7"/>
    <w:rsid w:val="002A7EAB"/>
    <w:rsid w:val="002B0F29"/>
    <w:rsid w:val="002D7382"/>
    <w:rsid w:val="002E18F8"/>
    <w:rsid w:val="002E3F95"/>
    <w:rsid w:val="002F060C"/>
    <w:rsid w:val="002F3FBE"/>
    <w:rsid w:val="003010E2"/>
    <w:rsid w:val="003040B0"/>
    <w:rsid w:val="003123F5"/>
    <w:rsid w:val="003135D6"/>
    <w:rsid w:val="003214C1"/>
    <w:rsid w:val="00327D2B"/>
    <w:rsid w:val="003327A2"/>
    <w:rsid w:val="003347FC"/>
    <w:rsid w:val="0033664C"/>
    <w:rsid w:val="003367F6"/>
    <w:rsid w:val="00340C15"/>
    <w:rsid w:val="00342EF4"/>
    <w:rsid w:val="00346DEA"/>
    <w:rsid w:val="00350B5F"/>
    <w:rsid w:val="00357539"/>
    <w:rsid w:val="00372925"/>
    <w:rsid w:val="00375EE2"/>
    <w:rsid w:val="003769F7"/>
    <w:rsid w:val="0039523D"/>
    <w:rsid w:val="00396952"/>
    <w:rsid w:val="003C0AF0"/>
    <w:rsid w:val="003C305C"/>
    <w:rsid w:val="003C59C5"/>
    <w:rsid w:val="003D41E6"/>
    <w:rsid w:val="003E03B7"/>
    <w:rsid w:val="00406A3A"/>
    <w:rsid w:val="00411867"/>
    <w:rsid w:val="004129BD"/>
    <w:rsid w:val="004133A9"/>
    <w:rsid w:val="00414329"/>
    <w:rsid w:val="004156F6"/>
    <w:rsid w:val="00416FCC"/>
    <w:rsid w:val="0042357F"/>
    <w:rsid w:val="004263E9"/>
    <w:rsid w:val="0044069A"/>
    <w:rsid w:val="00442C73"/>
    <w:rsid w:val="0045425E"/>
    <w:rsid w:val="00454D61"/>
    <w:rsid w:val="00456A12"/>
    <w:rsid w:val="00456ABE"/>
    <w:rsid w:val="00467034"/>
    <w:rsid w:val="0047079F"/>
    <w:rsid w:val="00477468"/>
    <w:rsid w:val="00481E2B"/>
    <w:rsid w:val="00490BB7"/>
    <w:rsid w:val="00497002"/>
    <w:rsid w:val="004B6B1D"/>
    <w:rsid w:val="004C08CC"/>
    <w:rsid w:val="004C0AB6"/>
    <w:rsid w:val="004D088C"/>
    <w:rsid w:val="004E1E91"/>
    <w:rsid w:val="004E4A33"/>
    <w:rsid w:val="004E6207"/>
    <w:rsid w:val="004F0E0E"/>
    <w:rsid w:val="004F31B9"/>
    <w:rsid w:val="004F382A"/>
    <w:rsid w:val="004F75F9"/>
    <w:rsid w:val="004F77E6"/>
    <w:rsid w:val="005002C2"/>
    <w:rsid w:val="00504F65"/>
    <w:rsid w:val="00515949"/>
    <w:rsid w:val="00515DFE"/>
    <w:rsid w:val="005174DB"/>
    <w:rsid w:val="005368F3"/>
    <w:rsid w:val="005447AE"/>
    <w:rsid w:val="0054777B"/>
    <w:rsid w:val="005533E2"/>
    <w:rsid w:val="0057482B"/>
    <w:rsid w:val="00574ACD"/>
    <w:rsid w:val="005814CA"/>
    <w:rsid w:val="005815F6"/>
    <w:rsid w:val="00584717"/>
    <w:rsid w:val="00585537"/>
    <w:rsid w:val="00593E20"/>
    <w:rsid w:val="005A55DB"/>
    <w:rsid w:val="005B0D2A"/>
    <w:rsid w:val="005E4175"/>
    <w:rsid w:val="005E7247"/>
    <w:rsid w:val="005E75F8"/>
    <w:rsid w:val="00601A42"/>
    <w:rsid w:val="00623AC8"/>
    <w:rsid w:val="00623CAD"/>
    <w:rsid w:val="00640FB1"/>
    <w:rsid w:val="0065519C"/>
    <w:rsid w:val="00662579"/>
    <w:rsid w:val="00673066"/>
    <w:rsid w:val="00687BEE"/>
    <w:rsid w:val="006912B5"/>
    <w:rsid w:val="006A090E"/>
    <w:rsid w:val="006A418F"/>
    <w:rsid w:val="006A4F28"/>
    <w:rsid w:val="006B5C11"/>
    <w:rsid w:val="006B6964"/>
    <w:rsid w:val="006C2CF6"/>
    <w:rsid w:val="006D327E"/>
    <w:rsid w:val="006D3F14"/>
    <w:rsid w:val="006F3444"/>
    <w:rsid w:val="007002C9"/>
    <w:rsid w:val="00706A1B"/>
    <w:rsid w:val="00714235"/>
    <w:rsid w:val="00743D82"/>
    <w:rsid w:val="00744276"/>
    <w:rsid w:val="007502B0"/>
    <w:rsid w:val="00751B52"/>
    <w:rsid w:val="00767210"/>
    <w:rsid w:val="00771523"/>
    <w:rsid w:val="007A6CB5"/>
    <w:rsid w:val="007B5133"/>
    <w:rsid w:val="007D76CD"/>
    <w:rsid w:val="007F16E7"/>
    <w:rsid w:val="007F59E8"/>
    <w:rsid w:val="007F61C1"/>
    <w:rsid w:val="007F7D10"/>
    <w:rsid w:val="0081313E"/>
    <w:rsid w:val="00826D0E"/>
    <w:rsid w:val="00827AFB"/>
    <w:rsid w:val="00832233"/>
    <w:rsid w:val="008374AA"/>
    <w:rsid w:val="0084480F"/>
    <w:rsid w:val="00847A37"/>
    <w:rsid w:val="0085098F"/>
    <w:rsid w:val="00853D43"/>
    <w:rsid w:val="00861832"/>
    <w:rsid w:val="00866931"/>
    <w:rsid w:val="00866BE6"/>
    <w:rsid w:val="00873608"/>
    <w:rsid w:val="008766CC"/>
    <w:rsid w:val="00876D34"/>
    <w:rsid w:val="008B2185"/>
    <w:rsid w:val="008B3326"/>
    <w:rsid w:val="008B7498"/>
    <w:rsid w:val="008C5AC7"/>
    <w:rsid w:val="008D35B2"/>
    <w:rsid w:val="008F46B5"/>
    <w:rsid w:val="00906272"/>
    <w:rsid w:val="009117C5"/>
    <w:rsid w:val="00911B7B"/>
    <w:rsid w:val="00912993"/>
    <w:rsid w:val="0091344C"/>
    <w:rsid w:val="00941F19"/>
    <w:rsid w:val="00942378"/>
    <w:rsid w:val="00953D20"/>
    <w:rsid w:val="00957C4F"/>
    <w:rsid w:val="00957F0E"/>
    <w:rsid w:val="00963E89"/>
    <w:rsid w:val="00964061"/>
    <w:rsid w:val="00964127"/>
    <w:rsid w:val="009706E3"/>
    <w:rsid w:val="00991733"/>
    <w:rsid w:val="009966FB"/>
    <w:rsid w:val="009A0336"/>
    <w:rsid w:val="009A4D9A"/>
    <w:rsid w:val="009B0CE9"/>
    <w:rsid w:val="009B3D60"/>
    <w:rsid w:val="009B5FCF"/>
    <w:rsid w:val="009C1548"/>
    <w:rsid w:val="009C508E"/>
    <w:rsid w:val="009C5FE4"/>
    <w:rsid w:val="009D293E"/>
    <w:rsid w:val="009D316E"/>
    <w:rsid w:val="009D58A3"/>
    <w:rsid w:val="009D77EC"/>
    <w:rsid w:val="009E64ED"/>
    <w:rsid w:val="009F37EF"/>
    <w:rsid w:val="00A01F51"/>
    <w:rsid w:val="00A047B7"/>
    <w:rsid w:val="00A07BF5"/>
    <w:rsid w:val="00A117A2"/>
    <w:rsid w:val="00A13D5B"/>
    <w:rsid w:val="00A15198"/>
    <w:rsid w:val="00A25119"/>
    <w:rsid w:val="00A349B2"/>
    <w:rsid w:val="00A35183"/>
    <w:rsid w:val="00A378CB"/>
    <w:rsid w:val="00A51665"/>
    <w:rsid w:val="00A65706"/>
    <w:rsid w:val="00A81A8F"/>
    <w:rsid w:val="00A843EC"/>
    <w:rsid w:val="00A93A04"/>
    <w:rsid w:val="00A943DB"/>
    <w:rsid w:val="00AA25CA"/>
    <w:rsid w:val="00AA3ADE"/>
    <w:rsid w:val="00AA6D61"/>
    <w:rsid w:val="00AB3269"/>
    <w:rsid w:val="00AB3EE3"/>
    <w:rsid w:val="00AB6B62"/>
    <w:rsid w:val="00AB6BD9"/>
    <w:rsid w:val="00AB70E0"/>
    <w:rsid w:val="00AC5E0D"/>
    <w:rsid w:val="00AC6371"/>
    <w:rsid w:val="00AC7E91"/>
    <w:rsid w:val="00AF148B"/>
    <w:rsid w:val="00AF2D2E"/>
    <w:rsid w:val="00B02A0D"/>
    <w:rsid w:val="00B066D8"/>
    <w:rsid w:val="00B0691F"/>
    <w:rsid w:val="00B2115A"/>
    <w:rsid w:val="00B22085"/>
    <w:rsid w:val="00B2467D"/>
    <w:rsid w:val="00B260BC"/>
    <w:rsid w:val="00B27365"/>
    <w:rsid w:val="00B27F80"/>
    <w:rsid w:val="00B32AB6"/>
    <w:rsid w:val="00B37945"/>
    <w:rsid w:val="00B37EA6"/>
    <w:rsid w:val="00B434D5"/>
    <w:rsid w:val="00B43C08"/>
    <w:rsid w:val="00B6014C"/>
    <w:rsid w:val="00B671F4"/>
    <w:rsid w:val="00B70A35"/>
    <w:rsid w:val="00B87971"/>
    <w:rsid w:val="00B9180A"/>
    <w:rsid w:val="00B943D8"/>
    <w:rsid w:val="00B9504C"/>
    <w:rsid w:val="00BB65DF"/>
    <w:rsid w:val="00BB6968"/>
    <w:rsid w:val="00BB6BE7"/>
    <w:rsid w:val="00BB6F64"/>
    <w:rsid w:val="00BC2F0A"/>
    <w:rsid w:val="00BC3851"/>
    <w:rsid w:val="00BC6138"/>
    <w:rsid w:val="00BD4EB1"/>
    <w:rsid w:val="00BE0646"/>
    <w:rsid w:val="00BE603E"/>
    <w:rsid w:val="00BF2C44"/>
    <w:rsid w:val="00BF4011"/>
    <w:rsid w:val="00BF5059"/>
    <w:rsid w:val="00BF5366"/>
    <w:rsid w:val="00C0128F"/>
    <w:rsid w:val="00C06F86"/>
    <w:rsid w:val="00C21305"/>
    <w:rsid w:val="00C31669"/>
    <w:rsid w:val="00C40474"/>
    <w:rsid w:val="00C412FB"/>
    <w:rsid w:val="00C71E56"/>
    <w:rsid w:val="00C738B8"/>
    <w:rsid w:val="00C776AA"/>
    <w:rsid w:val="00C90819"/>
    <w:rsid w:val="00CA19DD"/>
    <w:rsid w:val="00CA30E1"/>
    <w:rsid w:val="00CC2BEF"/>
    <w:rsid w:val="00CD19A6"/>
    <w:rsid w:val="00CD1A23"/>
    <w:rsid w:val="00CD3797"/>
    <w:rsid w:val="00CD4B6D"/>
    <w:rsid w:val="00CE72A9"/>
    <w:rsid w:val="00CF1C57"/>
    <w:rsid w:val="00CF2BB7"/>
    <w:rsid w:val="00D00528"/>
    <w:rsid w:val="00D02382"/>
    <w:rsid w:val="00D10319"/>
    <w:rsid w:val="00D15038"/>
    <w:rsid w:val="00D4122A"/>
    <w:rsid w:val="00D532F9"/>
    <w:rsid w:val="00D935BB"/>
    <w:rsid w:val="00D94266"/>
    <w:rsid w:val="00D9617C"/>
    <w:rsid w:val="00DA36FA"/>
    <w:rsid w:val="00DB09D9"/>
    <w:rsid w:val="00DB5D72"/>
    <w:rsid w:val="00DC34F7"/>
    <w:rsid w:val="00DC34FB"/>
    <w:rsid w:val="00DC593E"/>
    <w:rsid w:val="00DD12C3"/>
    <w:rsid w:val="00DE4C06"/>
    <w:rsid w:val="00E00519"/>
    <w:rsid w:val="00E069A6"/>
    <w:rsid w:val="00E12014"/>
    <w:rsid w:val="00E12D48"/>
    <w:rsid w:val="00E25E38"/>
    <w:rsid w:val="00E31A11"/>
    <w:rsid w:val="00E34A29"/>
    <w:rsid w:val="00E40E34"/>
    <w:rsid w:val="00E47A51"/>
    <w:rsid w:val="00E56A39"/>
    <w:rsid w:val="00E64A75"/>
    <w:rsid w:val="00E70ABE"/>
    <w:rsid w:val="00E715B3"/>
    <w:rsid w:val="00E74AD6"/>
    <w:rsid w:val="00E76428"/>
    <w:rsid w:val="00E83B7D"/>
    <w:rsid w:val="00E84D91"/>
    <w:rsid w:val="00E93ED0"/>
    <w:rsid w:val="00EA1988"/>
    <w:rsid w:val="00EA20CC"/>
    <w:rsid w:val="00EA2B11"/>
    <w:rsid w:val="00EA7060"/>
    <w:rsid w:val="00EB07A0"/>
    <w:rsid w:val="00EB42E7"/>
    <w:rsid w:val="00EB73BE"/>
    <w:rsid w:val="00EC0E54"/>
    <w:rsid w:val="00EC2F92"/>
    <w:rsid w:val="00EC3365"/>
    <w:rsid w:val="00EC5119"/>
    <w:rsid w:val="00EC7835"/>
    <w:rsid w:val="00ED4D48"/>
    <w:rsid w:val="00EE595C"/>
    <w:rsid w:val="00EF24C2"/>
    <w:rsid w:val="00EF531C"/>
    <w:rsid w:val="00F1028D"/>
    <w:rsid w:val="00F22E1D"/>
    <w:rsid w:val="00F30141"/>
    <w:rsid w:val="00F36DB2"/>
    <w:rsid w:val="00F36E5A"/>
    <w:rsid w:val="00F37448"/>
    <w:rsid w:val="00F439C7"/>
    <w:rsid w:val="00F45D82"/>
    <w:rsid w:val="00F4786F"/>
    <w:rsid w:val="00F5000D"/>
    <w:rsid w:val="00F5757E"/>
    <w:rsid w:val="00F64EE9"/>
    <w:rsid w:val="00F75193"/>
    <w:rsid w:val="00F94478"/>
    <w:rsid w:val="00FA0355"/>
    <w:rsid w:val="00FA4FCF"/>
    <w:rsid w:val="00FA5E0C"/>
    <w:rsid w:val="00FB7900"/>
    <w:rsid w:val="00FC62E5"/>
    <w:rsid w:val="00FD0F91"/>
    <w:rsid w:val="00FD2F1A"/>
    <w:rsid w:val="00FD3615"/>
    <w:rsid w:val="00FE0A9A"/>
    <w:rsid w:val="00FE14CB"/>
    <w:rsid w:val="00FE1ED3"/>
    <w:rsid w:val="00FE5D79"/>
    <w:rsid w:val="00FF0F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2049"/>
    <o:shapelayout v:ext="edit">
      <o:idmap v:ext="edit" data="1"/>
    </o:shapelayout>
  </w:shapeDefaults>
  <w:decimalSymbol w:val="."/>
  <w:listSeparator w:val=","/>
  <w14:docId w14:val="5A407989"/>
  <w15:docId w15:val="{E82BA9DB-2F66-408C-862C-211E668424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PE" w:eastAsia="es-PE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A090E"/>
    <w:pPr>
      <w:jc w:val="both"/>
    </w:pPr>
    <w:rPr>
      <w:rFonts w:ascii="Arial" w:hAnsi="Arial"/>
      <w:sz w:val="24"/>
      <w:lang w:eastAsia="en-US"/>
    </w:rPr>
  </w:style>
  <w:style w:type="paragraph" w:styleId="Ttulo1">
    <w:name w:val="heading 1"/>
    <w:basedOn w:val="Normal"/>
    <w:next w:val="Normal"/>
    <w:qFormat/>
    <w:rsid w:val="006A090E"/>
    <w:pPr>
      <w:keepNext/>
      <w:numPr>
        <w:numId w:val="1"/>
      </w:numPr>
      <w:outlineLvl w:val="0"/>
    </w:pPr>
    <w:rPr>
      <w:b/>
      <w:sz w:val="28"/>
      <w:lang w:val="es-ES_tradnl"/>
    </w:rPr>
  </w:style>
  <w:style w:type="paragraph" w:styleId="Ttulo2">
    <w:name w:val="heading 2"/>
    <w:basedOn w:val="Normal"/>
    <w:next w:val="Normal"/>
    <w:qFormat/>
    <w:rsid w:val="006A090E"/>
    <w:pPr>
      <w:keepNext/>
      <w:numPr>
        <w:ilvl w:val="1"/>
        <w:numId w:val="1"/>
      </w:numPr>
      <w:outlineLvl w:val="1"/>
    </w:pPr>
    <w:rPr>
      <w:b/>
      <w:sz w:val="28"/>
      <w:lang w:val="es-ES_tradnl"/>
    </w:rPr>
  </w:style>
  <w:style w:type="paragraph" w:styleId="Ttulo3">
    <w:name w:val="heading 3"/>
    <w:basedOn w:val="Normal"/>
    <w:next w:val="Normal"/>
    <w:qFormat/>
    <w:rsid w:val="006A090E"/>
    <w:pPr>
      <w:keepNext/>
      <w:numPr>
        <w:ilvl w:val="2"/>
        <w:numId w:val="1"/>
      </w:numPr>
      <w:outlineLvl w:val="2"/>
    </w:pPr>
    <w:rPr>
      <w:b/>
    </w:rPr>
  </w:style>
  <w:style w:type="paragraph" w:styleId="Ttulo4">
    <w:name w:val="heading 4"/>
    <w:basedOn w:val="Normal"/>
    <w:next w:val="Normal"/>
    <w:qFormat/>
    <w:rsid w:val="006A090E"/>
    <w:pPr>
      <w:keepNext/>
      <w:numPr>
        <w:ilvl w:val="3"/>
        <w:numId w:val="1"/>
      </w:numPr>
      <w:tabs>
        <w:tab w:val="left" w:pos="4820"/>
      </w:tabs>
      <w:outlineLvl w:val="3"/>
    </w:pPr>
  </w:style>
  <w:style w:type="paragraph" w:styleId="Ttulo5">
    <w:name w:val="heading 5"/>
    <w:basedOn w:val="Normal"/>
    <w:next w:val="Normal"/>
    <w:qFormat/>
    <w:rsid w:val="006A090E"/>
    <w:pPr>
      <w:keepNext/>
      <w:numPr>
        <w:ilvl w:val="4"/>
        <w:numId w:val="1"/>
      </w:numPr>
      <w:outlineLvl w:val="4"/>
    </w:pPr>
    <w:rPr>
      <w:b/>
      <w:bCs/>
      <w:sz w:val="22"/>
    </w:rPr>
  </w:style>
  <w:style w:type="paragraph" w:styleId="Ttulo6">
    <w:name w:val="heading 6"/>
    <w:basedOn w:val="Normal"/>
    <w:next w:val="Normal"/>
    <w:qFormat/>
    <w:rsid w:val="006A090E"/>
    <w:pPr>
      <w:keepNext/>
      <w:numPr>
        <w:ilvl w:val="5"/>
        <w:numId w:val="1"/>
      </w:numPr>
      <w:jc w:val="center"/>
      <w:outlineLvl w:val="5"/>
    </w:pPr>
    <w:rPr>
      <w:b/>
      <w:sz w:val="28"/>
      <w:lang w:val="es-ES"/>
    </w:rPr>
  </w:style>
  <w:style w:type="paragraph" w:styleId="Ttulo7">
    <w:name w:val="heading 7"/>
    <w:basedOn w:val="Normal"/>
    <w:next w:val="Normal"/>
    <w:qFormat/>
    <w:rsid w:val="006A090E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Cs w:val="24"/>
    </w:rPr>
  </w:style>
  <w:style w:type="paragraph" w:styleId="Ttulo8">
    <w:name w:val="heading 8"/>
    <w:basedOn w:val="Normal"/>
    <w:next w:val="Normal"/>
    <w:qFormat/>
    <w:rsid w:val="006A090E"/>
    <w:pPr>
      <w:keepNext/>
      <w:numPr>
        <w:ilvl w:val="7"/>
        <w:numId w:val="1"/>
      </w:numPr>
      <w:jc w:val="center"/>
      <w:outlineLvl w:val="7"/>
    </w:pPr>
    <w:rPr>
      <w:b/>
      <w:sz w:val="36"/>
      <w:lang w:val="es-ES"/>
    </w:rPr>
  </w:style>
  <w:style w:type="paragraph" w:styleId="Ttulo9">
    <w:name w:val="heading 9"/>
    <w:basedOn w:val="Normal"/>
    <w:next w:val="Normal"/>
    <w:qFormat/>
    <w:rsid w:val="006A090E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aliases w:val="encabezado,h"/>
    <w:basedOn w:val="Normal"/>
    <w:link w:val="EncabezadoCar"/>
    <w:rsid w:val="006A090E"/>
    <w:pPr>
      <w:tabs>
        <w:tab w:val="center" w:pos="4320"/>
        <w:tab w:val="right" w:pos="8640"/>
      </w:tabs>
    </w:pPr>
  </w:style>
  <w:style w:type="paragraph" w:styleId="Piedepgina">
    <w:name w:val="footer"/>
    <w:basedOn w:val="Normal"/>
    <w:link w:val="PiedepginaCar"/>
    <w:uiPriority w:val="99"/>
    <w:rsid w:val="006A090E"/>
    <w:pPr>
      <w:tabs>
        <w:tab w:val="center" w:pos="4320"/>
        <w:tab w:val="right" w:pos="8640"/>
      </w:tabs>
    </w:pPr>
  </w:style>
  <w:style w:type="paragraph" w:styleId="Textoindependiente">
    <w:name w:val="Body Text"/>
    <w:basedOn w:val="Normal"/>
    <w:rsid w:val="006A090E"/>
    <w:rPr>
      <w:lang w:val="es-ES_tradnl"/>
    </w:rPr>
  </w:style>
  <w:style w:type="paragraph" w:styleId="Sangradetextonormal">
    <w:name w:val="Body Text Indent"/>
    <w:basedOn w:val="Normal"/>
    <w:rsid w:val="006A090E"/>
    <w:pPr>
      <w:tabs>
        <w:tab w:val="left" w:pos="4820"/>
      </w:tabs>
      <w:ind w:left="4320" w:hanging="4320"/>
    </w:pPr>
    <w:rPr>
      <w:lang w:val="es-ES_tradnl"/>
    </w:rPr>
  </w:style>
  <w:style w:type="character" w:styleId="Nmerodepgina">
    <w:name w:val="page number"/>
    <w:basedOn w:val="Fuentedeprrafopredeter"/>
    <w:rsid w:val="006A090E"/>
  </w:style>
  <w:style w:type="paragraph" w:styleId="Textoindependiente2">
    <w:name w:val="Body Text 2"/>
    <w:basedOn w:val="Normal"/>
    <w:rsid w:val="006A090E"/>
    <w:rPr>
      <w:snapToGrid w:val="0"/>
      <w:color w:val="000000"/>
      <w:lang w:val="es-ES_tradnl" w:eastAsia="es-ES"/>
    </w:rPr>
  </w:style>
  <w:style w:type="paragraph" w:styleId="Textoindependiente3">
    <w:name w:val="Body Text 3"/>
    <w:basedOn w:val="Normal"/>
    <w:rsid w:val="006A090E"/>
    <w:rPr>
      <w:snapToGrid w:val="0"/>
      <w:color w:val="000000"/>
      <w:lang w:eastAsia="es-ES"/>
    </w:rPr>
  </w:style>
  <w:style w:type="paragraph" w:styleId="TDC1">
    <w:name w:val="toc 1"/>
    <w:basedOn w:val="Normal"/>
    <w:next w:val="Normal"/>
    <w:autoRedefine/>
    <w:uiPriority w:val="39"/>
    <w:rsid w:val="006A090E"/>
  </w:style>
  <w:style w:type="paragraph" w:styleId="TDC2">
    <w:name w:val="toc 2"/>
    <w:basedOn w:val="Normal"/>
    <w:next w:val="Normal"/>
    <w:autoRedefine/>
    <w:uiPriority w:val="39"/>
    <w:rsid w:val="006A090E"/>
    <w:pPr>
      <w:ind w:left="240"/>
    </w:pPr>
  </w:style>
  <w:style w:type="paragraph" w:styleId="TDC3">
    <w:name w:val="toc 3"/>
    <w:basedOn w:val="Normal"/>
    <w:next w:val="Normal"/>
    <w:autoRedefine/>
    <w:semiHidden/>
    <w:rsid w:val="006A090E"/>
    <w:pPr>
      <w:ind w:left="480"/>
    </w:pPr>
  </w:style>
  <w:style w:type="paragraph" w:styleId="TDC4">
    <w:name w:val="toc 4"/>
    <w:basedOn w:val="Normal"/>
    <w:next w:val="Normal"/>
    <w:autoRedefine/>
    <w:semiHidden/>
    <w:rsid w:val="006A090E"/>
    <w:pPr>
      <w:ind w:left="720"/>
    </w:pPr>
  </w:style>
  <w:style w:type="paragraph" w:styleId="TDC5">
    <w:name w:val="toc 5"/>
    <w:basedOn w:val="Normal"/>
    <w:next w:val="Normal"/>
    <w:autoRedefine/>
    <w:semiHidden/>
    <w:rsid w:val="006A090E"/>
    <w:pPr>
      <w:ind w:left="960"/>
    </w:pPr>
  </w:style>
  <w:style w:type="paragraph" w:styleId="TDC6">
    <w:name w:val="toc 6"/>
    <w:basedOn w:val="Normal"/>
    <w:next w:val="Normal"/>
    <w:autoRedefine/>
    <w:semiHidden/>
    <w:rsid w:val="006A090E"/>
    <w:pPr>
      <w:ind w:left="1200"/>
    </w:pPr>
  </w:style>
  <w:style w:type="paragraph" w:styleId="TDC7">
    <w:name w:val="toc 7"/>
    <w:basedOn w:val="Normal"/>
    <w:next w:val="Normal"/>
    <w:autoRedefine/>
    <w:semiHidden/>
    <w:rsid w:val="006A090E"/>
    <w:pPr>
      <w:ind w:left="1440"/>
    </w:pPr>
  </w:style>
  <w:style w:type="paragraph" w:styleId="TDC8">
    <w:name w:val="toc 8"/>
    <w:basedOn w:val="Normal"/>
    <w:next w:val="Normal"/>
    <w:autoRedefine/>
    <w:semiHidden/>
    <w:rsid w:val="006A090E"/>
    <w:pPr>
      <w:ind w:left="1680"/>
    </w:pPr>
  </w:style>
  <w:style w:type="paragraph" w:styleId="TDC9">
    <w:name w:val="toc 9"/>
    <w:basedOn w:val="Normal"/>
    <w:next w:val="Normal"/>
    <w:autoRedefine/>
    <w:semiHidden/>
    <w:rsid w:val="006A090E"/>
    <w:pPr>
      <w:ind w:left="1920"/>
    </w:pPr>
  </w:style>
  <w:style w:type="paragraph" w:styleId="Sangra2detindependiente">
    <w:name w:val="Body Text Indent 2"/>
    <w:basedOn w:val="Normal"/>
    <w:rsid w:val="006A090E"/>
    <w:pPr>
      <w:ind w:left="4845" w:hanging="4845"/>
    </w:pPr>
  </w:style>
  <w:style w:type="paragraph" w:customStyle="1" w:styleId="PiedePgina1">
    <w:name w:val="Pie de Página 1"/>
    <w:rsid w:val="006A090E"/>
    <w:pPr>
      <w:pBdr>
        <w:top w:val="single" w:sz="12" w:space="1" w:color="auto"/>
      </w:pBdr>
      <w:tabs>
        <w:tab w:val="center" w:pos="4320"/>
        <w:tab w:val="right" w:pos="8640"/>
      </w:tabs>
    </w:pPr>
    <w:rPr>
      <w:noProof/>
      <w:lang w:val="en-US" w:eastAsia="en-US"/>
    </w:rPr>
  </w:style>
  <w:style w:type="character" w:styleId="Hipervnculo">
    <w:name w:val="Hyperlink"/>
    <w:basedOn w:val="Fuentedeprrafopredeter"/>
    <w:uiPriority w:val="99"/>
    <w:rsid w:val="006A090E"/>
    <w:rPr>
      <w:color w:val="0000FF"/>
      <w:u w:val="single"/>
    </w:rPr>
  </w:style>
  <w:style w:type="paragraph" w:customStyle="1" w:styleId="Tabletext">
    <w:name w:val="Tabletext"/>
    <w:basedOn w:val="Normal"/>
    <w:rsid w:val="006A090E"/>
    <w:pPr>
      <w:keepLines/>
      <w:spacing w:after="120"/>
      <w:ind w:left="1080"/>
      <w:jc w:val="left"/>
    </w:pPr>
    <w:rPr>
      <w:spacing w:val="-5"/>
      <w:sz w:val="20"/>
      <w:lang w:val="en-US"/>
    </w:rPr>
  </w:style>
  <w:style w:type="character" w:styleId="Hipervnculovisitado">
    <w:name w:val="FollowedHyperlink"/>
    <w:basedOn w:val="Fuentedeprrafopredeter"/>
    <w:rsid w:val="006A090E"/>
    <w:rPr>
      <w:color w:val="800080"/>
      <w:u w:val="single"/>
    </w:rPr>
  </w:style>
  <w:style w:type="paragraph" w:styleId="Sangra3detindependiente">
    <w:name w:val="Body Text Indent 3"/>
    <w:basedOn w:val="Normal"/>
    <w:rsid w:val="006A090E"/>
    <w:pPr>
      <w:ind w:left="851"/>
    </w:pPr>
    <w:rPr>
      <w:sz w:val="20"/>
      <w:lang w:val="es-ES_tradnl"/>
    </w:rPr>
  </w:style>
  <w:style w:type="paragraph" w:customStyle="1" w:styleId="TableBody">
    <w:name w:val="Table Body"/>
    <w:basedOn w:val="Normal"/>
    <w:rsid w:val="00B27F80"/>
    <w:pPr>
      <w:jc w:val="left"/>
    </w:pPr>
    <w:rPr>
      <w:rFonts w:ascii="Times New Roman" w:hAnsi="Times New Roman"/>
      <w:sz w:val="20"/>
      <w:lang w:val="en-US" w:bidi="he-IL"/>
    </w:rPr>
  </w:style>
  <w:style w:type="paragraph" w:customStyle="1" w:styleId="TableHeader">
    <w:name w:val="Table Header"/>
    <w:basedOn w:val="Normal"/>
    <w:rsid w:val="00B27F80"/>
    <w:pPr>
      <w:shd w:val="pct30" w:color="auto" w:fill="auto"/>
      <w:jc w:val="left"/>
    </w:pPr>
    <w:rPr>
      <w:b/>
      <w:sz w:val="18"/>
      <w:lang w:val="en-US" w:bidi="he-IL"/>
    </w:rPr>
  </w:style>
  <w:style w:type="character" w:customStyle="1" w:styleId="PiedepginaCar">
    <w:name w:val="Pie de página Car"/>
    <w:basedOn w:val="Fuentedeprrafopredeter"/>
    <w:link w:val="Piedepgina"/>
    <w:uiPriority w:val="99"/>
    <w:rsid w:val="00941F19"/>
    <w:rPr>
      <w:rFonts w:ascii="Arial" w:hAnsi="Arial"/>
      <w:sz w:val="24"/>
      <w:lang w:eastAsia="en-US"/>
    </w:rPr>
  </w:style>
  <w:style w:type="paragraph" w:styleId="Textodeglobo">
    <w:name w:val="Balloon Text"/>
    <w:basedOn w:val="Normal"/>
    <w:link w:val="TextodegloboCar"/>
    <w:rsid w:val="000A07A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0A07AF"/>
    <w:rPr>
      <w:rFonts w:ascii="Tahoma" w:hAnsi="Tahoma" w:cs="Tahoma"/>
      <w:sz w:val="16"/>
      <w:szCs w:val="16"/>
      <w:lang w:eastAsia="en-US"/>
    </w:rPr>
  </w:style>
  <w:style w:type="character" w:customStyle="1" w:styleId="EncabezadoCar">
    <w:name w:val="Encabezado Car"/>
    <w:aliases w:val="encabezado Car,h Car"/>
    <w:link w:val="Encabezado"/>
    <w:rsid w:val="004263E9"/>
    <w:rPr>
      <w:rFonts w:ascii="Arial" w:hAnsi="Arial"/>
      <w:sz w:val="24"/>
      <w:lang w:eastAsia="en-US"/>
    </w:rPr>
  </w:style>
  <w:style w:type="paragraph" w:styleId="Prrafodelista">
    <w:name w:val="List Paragraph"/>
    <w:basedOn w:val="Normal"/>
    <w:link w:val="PrrafodelistaCar"/>
    <w:uiPriority w:val="34"/>
    <w:qFormat/>
    <w:rsid w:val="004263E9"/>
    <w:pPr>
      <w:ind w:left="720"/>
      <w:contextualSpacing/>
    </w:pPr>
  </w:style>
  <w:style w:type="character" w:customStyle="1" w:styleId="PrrafodelistaCar">
    <w:name w:val="Párrafo de lista Car"/>
    <w:link w:val="Prrafodelista"/>
    <w:uiPriority w:val="34"/>
    <w:locked/>
    <w:rsid w:val="001D11DF"/>
    <w:rPr>
      <w:rFonts w:ascii="Arial" w:hAnsi="Arial"/>
      <w:sz w:val="24"/>
      <w:lang w:eastAsia="en-US"/>
    </w:rPr>
  </w:style>
  <w:style w:type="character" w:styleId="Refdecomentario">
    <w:name w:val="annotation reference"/>
    <w:basedOn w:val="Fuentedeprrafopredeter"/>
    <w:unhideWhenUsed/>
    <w:rsid w:val="005815F6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unhideWhenUsed/>
    <w:rsid w:val="005815F6"/>
    <w:rPr>
      <w:sz w:val="20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5815F6"/>
    <w:rPr>
      <w:rFonts w:ascii="Arial" w:hAnsi="Arial"/>
      <w:lang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semiHidden/>
    <w:unhideWhenUsed/>
    <w:rsid w:val="005815F6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semiHidden/>
    <w:rsid w:val="005815F6"/>
    <w:rPr>
      <w:rFonts w:ascii="Arial" w:hAnsi="Arial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855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646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emf"/><Relationship Id="rId18" Type="http://schemas.openxmlformats.org/officeDocument/2006/relationships/hyperlink" Target="mailto:soporteintegracionyvas@claro.com.pe%3cmailto:soporteintegracionyvas@claro.com.pe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hyperlink" Target="mailto:cristian.john.fernandez.quispe@everis.com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header" Target="header2.xml"/><Relationship Id="rId19" Type="http://schemas.openxmlformats.org/officeDocument/2006/relationships/hyperlink" Target="mailto:Junior.mateo@mdp.com.pe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Dibujo_de_Microsoft_Visio_2003-20101.vsd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rchivos%20de%20programa\Microsoft%20Office\Templates\Documentos%20Alicorp.dot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003759C-6564-44D6-8391-29FECCEFAC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cumentos Alicorp.dot</Template>
  <TotalTime>363</TotalTime>
  <Pages>8</Pages>
  <Words>1575</Words>
  <Characters>8668</Characters>
  <Application>Microsoft Office Word</Application>
  <DocSecurity>0</DocSecurity>
  <Lines>72</Lines>
  <Paragraphs>2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Project Charter</vt:lpstr>
    </vt:vector>
  </TitlesOfParts>
  <Company>Hewlett-Packard</Company>
  <LinksUpToDate>false</LinksUpToDate>
  <CharactersWithSpaces>10223</CharactersWithSpaces>
  <SharedDoc>false</SharedDoc>
  <HLinks>
    <vt:vector size="174" baseType="variant">
      <vt:variant>
        <vt:i4>131077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33800287</vt:lpwstr>
      </vt:variant>
      <vt:variant>
        <vt:i4>1310771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33800286</vt:lpwstr>
      </vt:variant>
      <vt:variant>
        <vt:i4>1310771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33800285</vt:lpwstr>
      </vt:variant>
      <vt:variant>
        <vt:i4>1310771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33800284</vt:lpwstr>
      </vt:variant>
      <vt:variant>
        <vt:i4>131077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33800283</vt:lpwstr>
      </vt:variant>
      <vt:variant>
        <vt:i4>131077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33800282</vt:lpwstr>
      </vt:variant>
      <vt:variant>
        <vt:i4>131077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33800281</vt:lpwstr>
      </vt:variant>
      <vt:variant>
        <vt:i4>131077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33800280</vt:lpwstr>
      </vt:variant>
      <vt:variant>
        <vt:i4>176952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33800279</vt:lpwstr>
      </vt:variant>
      <vt:variant>
        <vt:i4>176952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33800278</vt:lpwstr>
      </vt:variant>
      <vt:variant>
        <vt:i4>176952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33800277</vt:lpwstr>
      </vt:variant>
      <vt:variant>
        <vt:i4>176952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33800276</vt:lpwstr>
      </vt:variant>
      <vt:variant>
        <vt:i4>176952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33800275</vt:lpwstr>
      </vt:variant>
      <vt:variant>
        <vt:i4>176952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33800274</vt:lpwstr>
      </vt:variant>
      <vt:variant>
        <vt:i4>176952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33800273</vt:lpwstr>
      </vt:variant>
      <vt:variant>
        <vt:i4>176952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33800272</vt:lpwstr>
      </vt:variant>
      <vt:variant>
        <vt:i4>176952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33800271</vt:lpwstr>
      </vt:variant>
      <vt:variant>
        <vt:i4>176952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33800270</vt:lpwstr>
      </vt:variant>
      <vt:variant>
        <vt:i4>170398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33800269</vt:lpwstr>
      </vt:variant>
      <vt:variant>
        <vt:i4>170398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33800268</vt:lpwstr>
      </vt:variant>
      <vt:variant>
        <vt:i4>170398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33800267</vt:lpwstr>
      </vt:variant>
      <vt:variant>
        <vt:i4>170398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33800266</vt:lpwstr>
      </vt:variant>
      <vt:variant>
        <vt:i4>170398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33800265</vt:lpwstr>
      </vt:variant>
      <vt:variant>
        <vt:i4>170398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33800264</vt:lpwstr>
      </vt:variant>
      <vt:variant>
        <vt:i4>170398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33800264</vt:lpwstr>
      </vt:variant>
      <vt:variant>
        <vt:i4>170398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33800263</vt:lpwstr>
      </vt:variant>
      <vt:variant>
        <vt:i4>170398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33800262</vt:lpwstr>
      </vt:variant>
      <vt:variant>
        <vt:i4>170398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33800261</vt:lpwstr>
      </vt:variant>
      <vt:variant>
        <vt:i4>170398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33800260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Charter</dc:title>
  <dc:subject>TIM</dc:subject>
  <dc:creator>TIM</dc:creator>
  <cp:lastModifiedBy>Junior Luis Mateo Noreña</cp:lastModifiedBy>
  <cp:revision>55</cp:revision>
  <cp:lastPrinted>2013-05-23T15:20:00Z</cp:lastPrinted>
  <dcterms:created xsi:type="dcterms:W3CDTF">2018-04-02T22:43:00Z</dcterms:created>
  <dcterms:modified xsi:type="dcterms:W3CDTF">2019-05-20T16:34:00Z</dcterms:modified>
</cp:coreProperties>
</file>